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DC40AC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101568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A857E4" w:rsidRPr="00620C45" w:rsidTr="00A2647D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857E4" w:rsidRPr="00620C45" w:rsidTr="00A2647D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A857E4" w:rsidRPr="00620C45" w:rsidRDefault="00A857E4" w:rsidP="00A2647D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A857E4" w:rsidRPr="00620C45" w:rsidRDefault="00A857E4" w:rsidP="00A2647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A857E4" w:rsidRPr="00620C45" w:rsidRDefault="00A857E4" w:rsidP="00A2647D">
            <w:r>
              <w:rPr>
                <w:rFonts w:ascii="Arial" w:hAnsi="Arial" w:cs="Arial"/>
                <w:color w:val="000000" w:themeColor="text1"/>
              </w:rPr>
              <w:t>11/07</w:t>
            </w:r>
            <w:r w:rsidRPr="008F197B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  <w:bookmarkEnd w:id="0"/>
      <w:tr w:rsidR="00A857E4" w:rsidTr="00A2647D">
        <w:trPr>
          <w:cantSplit/>
        </w:trPr>
        <w:tc>
          <w:tcPr>
            <w:tcW w:w="1074" w:type="dxa"/>
            <w:vAlign w:val="center"/>
          </w:tcPr>
          <w:p w:rsidR="00A857E4" w:rsidRPr="00AB3180" w:rsidRDefault="00A857E4" w:rsidP="00A2647D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:rsidR="00A857E4" w:rsidRPr="00AB3180" w:rsidRDefault="00A857E4" w:rsidP="00A2647D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 w:rsidR="00671439"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A857E4" w:rsidRDefault="00A857E4" w:rsidP="00A2647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:rsidR="00A857E4" w:rsidRPr="00526A37" w:rsidRDefault="007F0787" w:rsidP="007F078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</w:t>
            </w:r>
            <w:r w:rsidR="00A857E4" w:rsidRPr="00526A37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</w:tbl>
    <w:p w:rsidR="0071734E" w:rsidRDefault="0071734E" w:rsidP="0071734E"/>
    <w:p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:rsidR="00F43095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6851472" w:history="1">
        <w:r w:rsidR="00F43095" w:rsidRPr="00370243">
          <w:rPr>
            <w:rStyle w:val="Hipervnculo"/>
            <w:caps/>
            <w:noProof/>
          </w:rPr>
          <w:t>Nombre del caso de uso</w:t>
        </w:r>
        <w:r w:rsidR="00F43095">
          <w:rPr>
            <w:noProof/>
            <w:webHidden/>
          </w:rPr>
          <w:tab/>
        </w:r>
        <w:r w:rsidR="00F43095">
          <w:rPr>
            <w:noProof/>
            <w:webHidden/>
          </w:rPr>
          <w:fldChar w:fldCharType="begin"/>
        </w:r>
        <w:r w:rsidR="00F43095">
          <w:rPr>
            <w:noProof/>
            <w:webHidden/>
          </w:rPr>
          <w:instrText xml:space="preserve"> PAGEREF _Toc16851472 \h </w:instrText>
        </w:r>
        <w:r w:rsidR="00F43095">
          <w:rPr>
            <w:noProof/>
            <w:webHidden/>
          </w:rPr>
        </w:r>
        <w:r w:rsidR="00F43095">
          <w:rPr>
            <w:noProof/>
            <w:webHidden/>
          </w:rPr>
          <w:fldChar w:fldCharType="separate"/>
        </w:r>
        <w:r w:rsidR="00F43095">
          <w:rPr>
            <w:noProof/>
            <w:webHidden/>
          </w:rPr>
          <w:t>2</w:t>
        </w:r>
        <w:r w:rsidR="00F43095"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73" w:history="1">
        <w:r w:rsidRPr="00370243">
          <w:rPr>
            <w:rStyle w:val="Hipervnculo"/>
            <w:noProof/>
            <w:lang w:eastAsia="es-ES"/>
          </w:rPr>
          <w:t>02_934_ECU_Registrar_Doc_Identif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74" w:history="1">
        <w:r w:rsidRPr="00370243">
          <w:rPr>
            <w:rStyle w:val="Hipervnculo"/>
            <w:noProof/>
            <w:lang w:val="es-ES"/>
          </w:rPr>
          <w:t xml:space="preserve">1. </w:t>
        </w:r>
        <w:r w:rsidRPr="00370243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75" w:history="1">
        <w:r w:rsidRPr="00370243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76" w:history="1">
        <w:r w:rsidRPr="00370243">
          <w:rPr>
            <w:rStyle w:val="Hipervnculo"/>
            <w:noProof/>
            <w:lang w:val="es-ES"/>
          </w:rPr>
          <w:t xml:space="preserve">3. </w:t>
        </w:r>
        <w:r w:rsidRPr="00370243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77" w:history="1">
        <w:r w:rsidRPr="00370243">
          <w:rPr>
            <w:rStyle w:val="Hipervnculo"/>
            <w:noProof/>
            <w:lang w:val="es-ES"/>
          </w:rPr>
          <w:t xml:space="preserve">4. </w:t>
        </w:r>
        <w:r w:rsidRPr="00370243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78" w:history="1">
        <w:r w:rsidRPr="00370243">
          <w:rPr>
            <w:rStyle w:val="Hipervnculo"/>
            <w:noProof/>
            <w:lang w:val="es-ES"/>
          </w:rPr>
          <w:t xml:space="preserve">5. </w:t>
        </w:r>
        <w:r w:rsidRPr="00370243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79" w:history="1">
        <w:r w:rsidRPr="00370243">
          <w:rPr>
            <w:rStyle w:val="Hipervnculo"/>
            <w:noProof/>
            <w:lang w:val="es-ES"/>
          </w:rPr>
          <w:t xml:space="preserve">6. Flujo </w:t>
        </w:r>
        <w:r w:rsidRPr="00370243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80" w:history="1">
        <w:r w:rsidRPr="00370243">
          <w:rPr>
            <w:rStyle w:val="Hipervnculo"/>
            <w:noProof/>
            <w:lang w:val="es-ES"/>
          </w:rPr>
          <w:t xml:space="preserve">7. Flujos </w:t>
        </w:r>
        <w:r w:rsidRPr="00370243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81" w:history="1">
        <w:r w:rsidRPr="00370243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82" w:history="1">
        <w:r w:rsidRPr="00370243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83" w:history="1">
        <w:r w:rsidRPr="00370243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84" w:history="1">
        <w:r w:rsidRPr="00370243">
          <w:rPr>
            <w:rStyle w:val="Hipervnculo"/>
            <w:noProof/>
            <w:lang w:val="es-ES"/>
          </w:rPr>
          <w:t xml:space="preserve">11. Diagrama de </w:t>
        </w:r>
        <w:r w:rsidRPr="00370243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85" w:history="1">
        <w:r w:rsidRPr="00370243">
          <w:rPr>
            <w:rStyle w:val="Hipervnculo"/>
            <w:noProof/>
            <w:lang w:val="es-ES"/>
          </w:rPr>
          <w:t xml:space="preserve">12. Diagrama de </w:t>
        </w:r>
        <w:r w:rsidRPr="00370243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43095" w:rsidRDefault="00F4309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6851486" w:history="1">
        <w:r w:rsidRPr="00370243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85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:rsidR="00B13294" w:rsidRDefault="006D79FB" w:rsidP="00B13294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6851472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CC7A2A" w:rsidRPr="00B13294" w:rsidRDefault="008D2540" w:rsidP="00B13294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6851473"/>
      <w:r w:rsidRPr="00B13294">
        <w:rPr>
          <w:b w:val="0"/>
          <w:sz w:val="24"/>
          <w:szCs w:val="24"/>
          <w:lang w:eastAsia="es-ES"/>
        </w:rPr>
        <w:t>02_934_ECU_</w:t>
      </w:r>
      <w:r w:rsidR="00635D68">
        <w:rPr>
          <w:b w:val="0"/>
          <w:sz w:val="24"/>
          <w:szCs w:val="24"/>
          <w:lang w:eastAsia="es-ES"/>
        </w:rPr>
        <w:t>Registrar_</w:t>
      </w:r>
      <w:r w:rsidR="008F02A7">
        <w:rPr>
          <w:b w:val="0"/>
          <w:sz w:val="24"/>
          <w:szCs w:val="24"/>
          <w:lang w:eastAsia="es-ES"/>
        </w:rPr>
        <w:t>Doc_</w:t>
      </w:r>
      <w:r w:rsidR="00F43095">
        <w:rPr>
          <w:b w:val="0"/>
          <w:sz w:val="24"/>
          <w:szCs w:val="24"/>
          <w:lang w:eastAsia="es-ES"/>
        </w:rPr>
        <w:t>Identificació</w:t>
      </w:r>
      <w:r w:rsidRPr="00B13294">
        <w:rPr>
          <w:b w:val="0"/>
          <w:sz w:val="24"/>
          <w:szCs w:val="24"/>
          <w:lang w:eastAsia="es-ES"/>
        </w:rPr>
        <w:t>n</w:t>
      </w:r>
      <w:bookmarkEnd w:id="2"/>
    </w:p>
    <w:p w:rsidR="008D2540" w:rsidRPr="001E33B1" w:rsidRDefault="008D2540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6851474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1836C9" w:rsidRPr="00084C8C" w:rsidRDefault="00E54BC5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objetivo de</w:t>
            </w:r>
            <w:r w:rsidR="001B3803">
              <w:rPr>
                <w:rFonts w:ascii="Arial" w:hAnsi="Arial" w:cs="Arial"/>
              </w:rPr>
              <w:t xml:space="preserve"> e</w:t>
            </w:r>
            <w:r w:rsidR="00E977B3">
              <w:rPr>
                <w:rFonts w:ascii="Arial" w:hAnsi="Arial" w:cs="Arial"/>
              </w:rPr>
              <w:t>ste caso de uso es permitir al usuario</w:t>
            </w:r>
            <w:r w:rsidR="001B3803">
              <w:rPr>
                <w:rFonts w:ascii="Arial" w:hAnsi="Arial" w:cs="Arial"/>
              </w:rPr>
              <w:t xml:space="preserve"> </w:t>
            </w:r>
            <w:r w:rsidR="008F1B1D">
              <w:rPr>
                <w:rFonts w:ascii="Arial" w:hAnsi="Arial" w:cs="Arial"/>
              </w:rPr>
              <w:t xml:space="preserve">Administrador, </w:t>
            </w:r>
            <w:r>
              <w:rPr>
                <w:rFonts w:ascii="Arial" w:hAnsi="Arial" w:cs="Arial"/>
              </w:rPr>
              <w:t>Sub</w:t>
            </w:r>
            <w:r w:rsidR="008F1B1D">
              <w:rPr>
                <w:rFonts w:ascii="Arial" w:hAnsi="Arial" w:cs="Arial"/>
              </w:rPr>
              <w:t xml:space="preserve">administrador y </w:t>
            </w:r>
            <w:r>
              <w:rPr>
                <w:rFonts w:ascii="Arial" w:hAnsi="Arial" w:cs="Arial"/>
              </w:rPr>
              <w:t xml:space="preserve">Jefe de Departamento, </w:t>
            </w:r>
            <w:r w:rsidR="001B3803">
              <w:rPr>
                <w:rFonts w:ascii="Arial" w:hAnsi="Arial" w:cs="Arial"/>
              </w:rPr>
              <w:t>registrar</w:t>
            </w:r>
            <w:r w:rsidR="00B61329">
              <w:rPr>
                <w:rFonts w:ascii="Arial" w:hAnsi="Arial" w:cs="Arial"/>
              </w:rPr>
              <w:t xml:space="preserve"> documentos de identificación</w:t>
            </w:r>
            <w:r w:rsidR="0013475A">
              <w:rPr>
                <w:rFonts w:ascii="Arial" w:hAnsi="Arial" w:cs="Arial"/>
              </w:rPr>
              <w:t>.</w:t>
            </w:r>
            <w:r w:rsidR="00B61329">
              <w:rPr>
                <w:rFonts w:ascii="Arial" w:hAnsi="Arial" w:cs="Arial"/>
              </w:rPr>
              <w:t xml:space="preserve"> </w:t>
            </w:r>
          </w:p>
          <w:p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6851475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231437" w:rsidRDefault="00231437" w:rsidP="00B733D1">
            <w:pPr>
              <w:rPr>
                <w:noProof/>
                <w:lang w:eastAsia="es-MX"/>
              </w:rPr>
            </w:pPr>
          </w:p>
          <w:p w:rsidR="006D79FB" w:rsidRDefault="00D854EF" w:rsidP="000D351B">
            <w:pPr>
              <w:jc w:val="center"/>
            </w:pPr>
            <w:r>
              <w:object w:dxaOrig="8100" w:dyaOrig="46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5.1pt;height:231.8pt" o:ole="">
                  <v:imagedata r:id="rId7" o:title=""/>
                </v:shape>
                <o:OLEObject Type="Embed" ProgID="Visio.Drawing.15" ShapeID="_x0000_i1025" DrawAspect="Content" ObjectID="_1627464296" r:id="rId8"/>
              </w:object>
            </w:r>
          </w:p>
          <w:p w:rsidR="009D40AE" w:rsidRPr="000D351B" w:rsidRDefault="009D40AE" w:rsidP="000D351B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6851476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FA24DD" w:rsidRPr="005F5F6A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FA24DD" w:rsidRPr="005F5F6A" w:rsidRDefault="00FA24DD" w:rsidP="00FA24DD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FA24DD" w:rsidRPr="005F5F6A" w:rsidRDefault="00FA24DD" w:rsidP="00FA24DD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B46E68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B46E68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48A4" w:rsidRDefault="00B46E68" w:rsidP="00B46E68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B46E68" w:rsidRPr="005F5F6A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CC7A2A" w:rsidRDefault="00CC7A2A" w:rsidP="00B733D1">
            <w:pPr>
              <w:rPr>
                <w:rFonts w:ascii="Arial" w:hAnsi="Arial" w:cs="Arial"/>
              </w:rPr>
            </w:pPr>
          </w:p>
          <w:p w:rsidR="00B46E68" w:rsidRPr="00EF08EC" w:rsidRDefault="00B46E68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6851477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976818" w:rsidRDefault="00976818" w:rsidP="00F84AD8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976818">
              <w:rPr>
                <w:rFonts w:ascii="Arial" w:hAnsi="Arial" w:cs="Arial"/>
              </w:rPr>
              <w:t>El usuario ha ingresado a</w:t>
            </w:r>
            <w:r w:rsidR="004E61E2">
              <w:rPr>
                <w:rFonts w:ascii="Arial" w:hAnsi="Arial" w:cs="Arial"/>
              </w:rPr>
              <w:t>l aplicativo</w:t>
            </w:r>
            <w:r w:rsidR="00B53F33">
              <w:rPr>
                <w:rFonts w:ascii="Arial" w:hAnsi="Arial" w:cs="Arial"/>
              </w:rPr>
              <w:t xml:space="preserve"> TAF con su </w:t>
            </w:r>
            <w:r w:rsidR="00F84381">
              <w:rPr>
                <w:rFonts w:ascii="Arial" w:hAnsi="Arial" w:cs="Arial"/>
              </w:rPr>
              <w:t>e.firma</w:t>
            </w:r>
            <w:r w:rsidR="00B53F33">
              <w:rPr>
                <w:rFonts w:ascii="Arial" w:hAnsi="Arial" w:cs="Arial"/>
              </w:rPr>
              <w:t>.</w:t>
            </w:r>
            <w:r w:rsidRPr="00976818">
              <w:rPr>
                <w:rFonts w:ascii="Arial" w:hAnsi="Arial" w:cs="Arial"/>
              </w:rPr>
              <w:t xml:space="preserve"> </w:t>
            </w:r>
          </w:p>
          <w:p w:rsidR="0013475A" w:rsidRDefault="0013475A" w:rsidP="0013475A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</w:t>
            </w:r>
            <w:r w:rsidR="00B53F33">
              <w:rPr>
                <w:rFonts w:ascii="Arial" w:hAnsi="Arial" w:cs="Arial"/>
              </w:rPr>
              <w:t>eles de acceso a la información.</w:t>
            </w:r>
          </w:p>
          <w:p w:rsidR="006D79FB" w:rsidRPr="00EF08EC" w:rsidRDefault="006D79FB" w:rsidP="006F4F0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6851478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220BC3" w:rsidRDefault="00E54BC5" w:rsidP="00F84AD8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 w:rsidRPr="00E54BC5"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6F4F04">
              <w:rPr>
                <w:rFonts w:ascii="Arial" w:hAnsi="Arial" w:cs="Arial"/>
                <w:i w:val="0"/>
                <w:vanish w:val="0"/>
                <w:color w:val="auto"/>
              </w:rPr>
              <w:t xml:space="preserve">registró </w:t>
            </w:r>
            <w:r w:rsidR="006F4F04" w:rsidRPr="00A16BC9">
              <w:rPr>
                <w:rFonts w:ascii="Arial" w:hAnsi="Arial" w:cs="Arial"/>
                <w:i w:val="0"/>
                <w:vanish w:val="0"/>
                <w:color w:val="auto"/>
              </w:rPr>
              <w:t>documento</w:t>
            </w:r>
            <w:r w:rsidR="00A16BC9" w:rsidRPr="00A16BC9">
              <w:rPr>
                <w:rFonts w:ascii="Arial" w:hAnsi="Arial" w:cs="Arial"/>
                <w:i w:val="0"/>
                <w:vanish w:val="0"/>
                <w:color w:val="auto"/>
              </w:rPr>
              <w:t>(</w:t>
            </w:r>
            <w:r w:rsidR="006F4F04" w:rsidRPr="00A16BC9">
              <w:rPr>
                <w:rFonts w:ascii="Arial" w:hAnsi="Arial" w:cs="Arial"/>
                <w:i w:val="0"/>
                <w:vanish w:val="0"/>
                <w:color w:val="auto"/>
              </w:rPr>
              <w:t>s</w:t>
            </w:r>
            <w:r w:rsidR="00A16BC9" w:rsidRPr="00A16BC9">
              <w:rPr>
                <w:rFonts w:ascii="Arial" w:hAnsi="Arial" w:cs="Arial"/>
                <w:i w:val="0"/>
                <w:vanish w:val="0"/>
                <w:color w:val="auto"/>
              </w:rPr>
              <w:t>)</w:t>
            </w:r>
            <w:r w:rsidR="006F4F04">
              <w:rPr>
                <w:rFonts w:ascii="Arial" w:hAnsi="Arial" w:cs="Arial"/>
                <w:i w:val="0"/>
                <w:vanish w:val="0"/>
                <w:color w:val="auto"/>
              </w:rPr>
              <w:t xml:space="preserve"> de identificación</w:t>
            </w:r>
            <w:r w:rsidR="00420B6C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:rsidR="007E2C41" w:rsidRPr="00420B6C" w:rsidRDefault="007E2C41" w:rsidP="007E2C41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6851479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1"/>
              <w:gridCol w:w="5276"/>
            </w:tblGrid>
            <w:tr w:rsidR="005D28D7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6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710ED9" w:rsidRDefault="00710ED9" w:rsidP="00710ED9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  <w:p w:rsidR="009E6F3C" w:rsidRPr="001F3809" w:rsidRDefault="009E6F3C" w:rsidP="00F84AD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 w:rsidRPr="001F3809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1F3809">
                    <w:rPr>
                      <w:rFonts w:ascii="Arial" w:hAnsi="Arial" w:cs="Arial"/>
                    </w:rPr>
                    <w:t xml:space="preserve"> </w:t>
                  </w:r>
                  <w:r w:rsidR="00EC716E" w:rsidRPr="001F3809">
                    <w:rPr>
                      <w:rFonts w:ascii="Arial" w:hAnsi="Arial" w:cs="Arial"/>
                    </w:rPr>
                    <w:t>selecciona</w:t>
                  </w:r>
                  <w:r w:rsidR="00FE4521" w:rsidRPr="001F3809">
                    <w:rPr>
                      <w:rFonts w:ascii="Arial" w:hAnsi="Arial" w:cs="Arial"/>
                    </w:rPr>
                    <w:t xml:space="preserve"> </w:t>
                  </w:r>
                  <w:r w:rsidR="00710ED9" w:rsidRPr="001F3809">
                    <w:rPr>
                      <w:rFonts w:ascii="Arial" w:hAnsi="Arial" w:cs="Arial"/>
                    </w:rPr>
                    <w:t>la opción</w:t>
                  </w:r>
                  <w:r w:rsidR="00790B6E" w:rsidRPr="001F380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EC716E" w:rsidRPr="001F3809">
                    <w:rPr>
                      <w:rFonts w:ascii="Arial" w:hAnsi="Arial" w:cs="Arial"/>
                      <w:b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</w:rPr>
                    <w:t>Documentos de identificación”</w:t>
                  </w:r>
                  <w:r w:rsidR="00E54BC5" w:rsidRPr="001F380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E54BC5" w:rsidRPr="001F3809">
                    <w:rPr>
                      <w:rFonts w:ascii="Arial" w:hAnsi="Arial" w:cs="Arial"/>
                    </w:rPr>
                    <w:t xml:space="preserve">del menú </w:t>
                  </w:r>
                  <w:r w:rsidR="00B53F33" w:rsidRPr="00B53F33">
                    <w:rPr>
                      <w:rFonts w:ascii="Arial" w:hAnsi="Arial" w:cs="Arial"/>
                      <w:b/>
                    </w:rPr>
                    <w:t>“</w:t>
                  </w:r>
                  <w:r w:rsidR="00E54BC5" w:rsidRPr="00B53F33">
                    <w:rPr>
                      <w:rFonts w:ascii="Arial" w:hAnsi="Arial" w:cs="Arial"/>
                      <w:b/>
                    </w:rPr>
                    <w:t>Catálogos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E54BC5" w:rsidRPr="00E54BC5" w:rsidRDefault="00E54BC5" w:rsidP="00E54BC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  <w:tc>
                <w:tcPr>
                  <w:tcW w:w="5276" w:type="dxa"/>
                </w:tcPr>
                <w:p w:rsidR="00710ED9" w:rsidRPr="00710ED9" w:rsidRDefault="00710ED9" w:rsidP="00710ED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64CF1" w:rsidRDefault="00572B11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764CF1" w:rsidRPr="00764CF1">
                    <w:rPr>
                      <w:rFonts w:ascii="Arial" w:hAnsi="Arial" w:cs="Arial"/>
                      <w:color w:val="000000"/>
                    </w:rPr>
                    <w:t xml:space="preserve">la pantalla </w:t>
                  </w:r>
                  <w:r w:rsidR="00E10438" w:rsidRPr="00E10438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s de identificación</w:t>
                  </w:r>
                  <w:r w:rsidR="00E10438" w:rsidRPr="00E10438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E1043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D351B"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760F34">
                    <w:rPr>
                      <w:rFonts w:ascii="Arial" w:hAnsi="Arial" w:cs="Arial"/>
                      <w:color w:val="000000"/>
                    </w:rPr>
                    <w:t xml:space="preserve"> los siguientes </w:t>
                  </w:r>
                  <w:r w:rsidR="006F4F04">
                    <w:rPr>
                      <w:rFonts w:ascii="Arial" w:hAnsi="Arial" w:cs="Arial"/>
                      <w:color w:val="000000"/>
                    </w:rPr>
                    <w:t>conceptos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>:</w:t>
                  </w:r>
                  <w:r w:rsidR="00760F3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B61329" w:rsidRDefault="00B61329" w:rsidP="00B6132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2A2E56" w:rsidRPr="002A2E56" w:rsidRDefault="00B61329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B861FB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2A2E56" w:rsidRPr="002A2E56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:rsidR="00760F34" w:rsidRDefault="00425BCD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Nuevo</w:t>
                  </w:r>
                  <w:r w:rsidR="009D40AE" w:rsidRPr="009D40AE">
                    <w:rPr>
                      <w:rFonts w:ascii="Arial" w:hAnsi="Arial" w:cs="Arial"/>
                      <w:color w:val="000000"/>
                    </w:rPr>
                    <w:t xml:space="preserve"> documento</w:t>
                  </w:r>
                  <w:r w:rsidR="00327F5C" w:rsidRPr="009D40AE">
                    <w:rPr>
                      <w:rFonts w:ascii="Arial" w:hAnsi="Arial" w:cs="Arial"/>
                      <w:color w:val="000000"/>
                    </w:rPr>
                    <w:t xml:space="preserve"> de identificación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60F34">
                    <w:rPr>
                      <w:rFonts w:ascii="Arial" w:hAnsi="Arial" w:cs="Arial"/>
                      <w:color w:val="000000"/>
                    </w:rPr>
                    <w:t>Mostr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_</w:t>
                  </w:r>
                  <w:r w:rsidRPr="00760F3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40AE">
                    <w:rPr>
                      <w:rFonts w:ascii="Arial" w:hAnsi="Arial" w:cs="Arial"/>
                      <w:color w:val="000000"/>
                    </w:rPr>
                    <w:t>r</w:t>
                  </w:r>
                  <w:r w:rsidR="00EA756A">
                    <w:rPr>
                      <w:rFonts w:ascii="Arial" w:hAnsi="Arial" w:cs="Arial"/>
                      <w:color w:val="000000"/>
                    </w:rPr>
                    <w:t>egistros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dentificación 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:rsidR="00B53F33" w:rsidRDefault="00B53F33" w:rsidP="00B53F3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760F34"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  <w:r w:rsidRPr="00760F34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:rsidR="00760F34" w:rsidRPr="00760F34" w:rsidRDefault="00760F34" w:rsidP="00F84AD8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Editar </w:t>
                  </w:r>
                  <w:r w:rsidR="00DF578B" w:rsidRPr="00DF578B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:rsidR="00EA756A" w:rsidRDefault="00EA756A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:rsidR="00EA756A" w:rsidRDefault="00EA756A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:rsidR="002A2E56" w:rsidRPr="002A2E56" w:rsidRDefault="002A2E56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A2E56">
                    <w:rPr>
                      <w:rFonts w:ascii="Arial" w:hAnsi="Arial" w:cs="Arial"/>
                      <w:color w:val="000000"/>
                    </w:rPr>
                    <w:t>Mostra</w:t>
                  </w:r>
                  <w:r w:rsidR="00C341E4">
                    <w:rPr>
                      <w:rFonts w:ascii="Arial" w:hAnsi="Arial" w:cs="Arial"/>
                      <w:color w:val="000000"/>
                    </w:rPr>
                    <w:t>ndo registros del x al x de un total de x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gistros </w:t>
                  </w:r>
                </w:p>
                <w:p w:rsidR="00710ED9" w:rsidRDefault="00710ED9" w:rsidP="00710ED9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9D40AE" w:rsidRPr="009D40AE" w:rsidRDefault="006F4F04" w:rsidP="00F84AD8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0AE">
                    <w:rPr>
                      <w:rFonts w:ascii="Arial" w:hAnsi="Arial" w:cs="Arial"/>
                    </w:rPr>
                    <w:t>Para visu</w:t>
                  </w:r>
                  <w:r w:rsidR="002A2E56" w:rsidRPr="009D40AE">
                    <w:rPr>
                      <w:rFonts w:ascii="Arial" w:hAnsi="Arial" w:cs="Arial"/>
                    </w:rPr>
                    <w:t>alizar la</w:t>
                  </w:r>
                  <w:r w:rsidRPr="009D40AE">
                    <w:rPr>
                      <w:rFonts w:ascii="Arial" w:hAnsi="Arial" w:cs="Arial"/>
                    </w:rPr>
                    <w:t xml:space="preserve"> pantalla</w:t>
                  </w:r>
                  <w:r w:rsidR="002454BE">
                    <w:rPr>
                      <w:rFonts w:ascii="Arial" w:hAnsi="Arial" w:cs="Arial"/>
                    </w:rPr>
                    <w:t xml:space="preserve">, </w:t>
                  </w:r>
                  <w:r w:rsidR="009D40AE">
                    <w:rPr>
                      <w:rFonts w:ascii="Arial" w:hAnsi="Arial" w:cs="Arial"/>
                    </w:rPr>
                    <w:t>consulta</w:t>
                  </w:r>
                  <w:r w:rsidRPr="009D40AE">
                    <w:rPr>
                      <w:rFonts w:ascii="Arial" w:hAnsi="Arial" w:cs="Arial"/>
                    </w:rPr>
                    <w:t xml:space="preserve"> el documento</w:t>
                  </w:r>
                  <w:r w:rsidR="009D40AE">
                    <w:rPr>
                      <w:rFonts w:ascii="Arial" w:hAnsi="Arial" w:cs="Arial"/>
                    </w:rPr>
                    <w:t>:</w:t>
                  </w:r>
                </w:p>
                <w:p w:rsidR="006F4F04" w:rsidRPr="009D40AE" w:rsidRDefault="00F43095" w:rsidP="009D40A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Registrar _Doc_Identificación</w:t>
                  </w:r>
                </w:p>
              </w:tc>
            </w:tr>
            <w:tr w:rsidR="00710ED9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710ED9" w:rsidRDefault="00E10438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710ED9">
                    <w:rPr>
                      <w:rFonts w:ascii="Arial" w:hAnsi="Arial" w:cs="Arial"/>
                    </w:rPr>
                    <w:t xml:space="preserve"> </w:t>
                  </w:r>
                  <w:r w:rsidR="0065788E">
                    <w:rPr>
                      <w:rFonts w:ascii="Arial" w:hAnsi="Arial" w:cs="Arial"/>
                    </w:rPr>
                    <w:t xml:space="preserve">botón </w:t>
                  </w:r>
                  <w:r w:rsidR="00710ED9" w:rsidRPr="00710ED9">
                    <w:rPr>
                      <w:rFonts w:ascii="Arial" w:hAnsi="Arial" w:cs="Arial"/>
                      <w:b/>
                    </w:rPr>
                    <w:t>“</w:t>
                  </w:r>
                  <w:r w:rsidR="00710ED9" w:rsidRPr="00710ED9">
                    <w:rPr>
                      <w:rFonts w:ascii="Arial" w:hAnsi="Arial" w:cs="Arial"/>
                      <w:b/>
                      <w:color w:val="000000"/>
                    </w:rPr>
                    <w:t xml:space="preserve">Nuevo 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 de identificación</w:t>
                  </w:r>
                  <w:r w:rsidR="008A1C19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5276" w:type="dxa"/>
                </w:tcPr>
                <w:p w:rsidR="00710ED9" w:rsidRDefault="00710ED9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945FBA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 w:rsidR="0065788E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04798">
                    <w:rPr>
                      <w:rFonts w:ascii="Arial" w:hAnsi="Arial" w:cs="Arial"/>
                      <w:b/>
                      <w:color w:val="000000"/>
                    </w:rPr>
                    <w:t>Registro de documento</w:t>
                  </w:r>
                  <w:r w:rsidR="00E10438" w:rsidRPr="00E10438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65788E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65788E">
                    <w:rPr>
                      <w:rFonts w:ascii="Arial" w:hAnsi="Arial" w:cs="Arial"/>
                      <w:color w:val="000000"/>
                    </w:rPr>
                    <w:t xml:space="preserve"> los siguientes conceptos:</w:t>
                  </w:r>
                </w:p>
                <w:p w:rsidR="00572B11" w:rsidRDefault="00572B11" w:rsidP="00572B11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</w:t>
                  </w:r>
                  <w:r w:rsidR="0013475A" w:rsidRPr="00572B11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722A64" w:rsidRPr="00572B11">
                    <w:rPr>
                      <w:rFonts w:ascii="Arial" w:hAnsi="Arial" w:cs="Arial"/>
                      <w:color w:val="000000"/>
                    </w:rPr>
                    <w:t xml:space="preserve"> de identificación</w:t>
                  </w:r>
                  <w:r w:rsidR="00760F34" w:rsidRPr="00572B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DF578B" w:rsidRPr="00572B11" w:rsidRDefault="00572B11" w:rsidP="00572B11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</w:t>
                  </w:r>
                  <w:r w:rsidR="00DF578B" w:rsidRPr="00572B11">
                    <w:rPr>
                      <w:rFonts w:ascii="Arial" w:hAnsi="Arial" w:cs="Arial"/>
                      <w:color w:val="000000"/>
                    </w:rPr>
                    <w:t xml:space="preserve">Datos del </w:t>
                  </w:r>
                  <w:r w:rsidR="009D40AE" w:rsidRPr="00572B11">
                    <w:rPr>
                      <w:rFonts w:ascii="Arial" w:hAnsi="Arial" w:cs="Arial"/>
                      <w:color w:val="000000"/>
                    </w:rPr>
                    <w:t>documento de identificación</w:t>
                  </w:r>
                  <w:r w:rsidR="00DF578B" w:rsidRPr="00572B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DF578B" w:rsidRDefault="001B217B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710ED9" w:rsidRPr="00D3669C">
                    <w:rPr>
                      <w:rFonts w:ascii="Arial" w:hAnsi="Arial" w:cs="Arial"/>
                      <w:color w:val="000000"/>
                    </w:rPr>
                    <w:t>dentificación</w:t>
                  </w:r>
                  <w:r w:rsidR="00DF578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5E52DC" w:rsidRPr="005E52DC" w:rsidRDefault="00DF578B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52DC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B6201" w:rsidRPr="005E52DC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9D40AE" w:rsidRPr="009D40AE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:rsidR="00710ED9" w:rsidRDefault="00DF578B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52DC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5E52DC">
                    <w:rPr>
                      <w:rFonts w:ascii="Arial" w:hAnsi="Arial" w:cs="Arial"/>
                      <w:b/>
                      <w:i/>
                      <w:color w:val="000000"/>
                    </w:rPr>
                    <w:t xml:space="preserve"> </w:t>
                  </w:r>
                  <w:r w:rsidR="00710ED9" w:rsidRPr="005E52DC">
                    <w:rPr>
                      <w:rFonts w:ascii="Arial" w:hAnsi="Arial" w:cs="Arial"/>
                      <w:color w:val="000000"/>
                    </w:rPr>
                    <w:t>Guardar</w:t>
                  </w:r>
                </w:p>
                <w:p w:rsidR="009D40AE" w:rsidRPr="005E52DC" w:rsidRDefault="009D40AE" w:rsidP="009D40AE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9D40AE" w:rsidRPr="009D40AE" w:rsidRDefault="0065788E" w:rsidP="00F84AD8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0AE">
                    <w:rPr>
                      <w:rFonts w:ascii="Arial" w:hAnsi="Arial" w:cs="Arial"/>
                    </w:rPr>
                    <w:t>Para visualizar las pantallas</w:t>
                  </w:r>
                  <w:r w:rsidR="009D40AE">
                    <w:rPr>
                      <w:rFonts w:ascii="Arial" w:hAnsi="Arial" w:cs="Arial"/>
                    </w:rPr>
                    <w:t>,</w:t>
                  </w:r>
                  <w:r w:rsidRPr="009D40AE">
                    <w:rPr>
                      <w:rFonts w:ascii="Arial" w:hAnsi="Arial" w:cs="Arial"/>
                    </w:rPr>
                    <w:t xml:space="preserve"> consultar el documento</w:t>
                  </w:r>
                  <w:r w:rsidR="009D40AE">
                    <w:rPr>
                      <w:rFonts w:ascii="Arial" w:hAnsi="Arial" w:cs="Arial"/>
                    </w:rPr>
                    <w:t>:</w:t>
                  </w:r>
                </w:p>
                <w:p w:rsidR="00710ED9" w:rsidRPr="0065788E" w:rsidRDefault="00F43095" w:rsidP="009D40A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Registrar _Doc_Identificación</w:t>
                  </w:r>
                </w:p>
              </w:tc>
            </w:tr>
            <w:tr w:rsidR="00E10438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9D40AE" w:rsidRDefault="001B6201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la información </w:t>
                  </w:r>
                  <w:r w:rsidRPr="00F22FC7">
                    <w:rPr>
                      <w:rFonts w:ascii="Arial" w:hAnsi="Arial" w:cs="Arial"/>
                    </w:rPr>
                    <w:t xml:space="preserve">del </w:t>
                  </w:r>
                  <w:r>
                    <w:rPr>
                      <w:rFonts w:ascii="Arial" w:hAnsi="Arial" w:cs="Arial"/>
                    </w:rPr>
                    <w:t xml:space="preserve">campo </w:t>
                  </w:r>
                  <w:r w:rsidRPr="00D3669C">
                    <w:rPr>
                      <w:rFonts w:ascii="Arial" w:hAnsi="Arial" w:cs="Arial"/>
                      <w:b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</w:rPr>
                    <w:t>Identificación</w:t>
                  </w:r>
                  <w:r w:rsidRPr="00D3669C">
                    <w:rPr>
                      <w:rFonts w:ascii="Arial" w:hAnsi="Arial" w:cs="Arial"/>
                      <w:b/>
                    </w:rPr>
                    <w:t>”</w:t>
                  </w:r>
                  <w:r w:rsidR="0065788E">
                    <w:rPr>
                      <w:rFonts w:ascii="Arial" w:hAnsi="Arial" w:cs="Arial"/>
                    </w:rPr>
                    <w:t xml:space="preserve"> y selecciona el botón</w:t>
                  </w:r>
                  <w:r w:rsidRPr="00F22FC7">
                    <w:rPr>
                      <w:rFonts w:ascii="Arial" w:hAnsi="Arial" w:cs="Arial"/>
                    </w:rPr>
                    <w:t xml:space="preserve"> </w:t>
                  </w:r>
                  <w:r w:rsidRPr="00B53F33">
                    <w:rPr>
                      <w:rFonts w:ascii="Arial" w:hAnsi="Arial" w:cs="Arial"/>
                      <w:b/>
                    </w:rPr>
                    <w:t>“Guard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9D40AE" w:rsidRPr="009D40AE" w:rsidRDefault="009D40AE" w:rsidP="009D40AE"/>
                <w:p w:rsidR="009D40AE" w:rsidRPr="009D40AE" w:rsidRDefault="009D40AE" w:rsidP="009D40AE"/>
                <w:p w:rsidR="009D40AE" w:rsidRDefault="009D40AE" w:rsidP="009D40AE"/>
                <w:p w:rsidR="00E10438" w:rsidRPr="009D40AE" w:rsidRDefault="00E10438" w:rsidP="009D40AE">
                  <w:pPr>
                    <w:jc w:val="center"/>
                  </w:pPr>
                </w:p>
              </w:tc>
              <w:tc>
                <w:tcPr>
                  <w:tcW w:w="5276" w:type="dxa"/>
                </w:tcPr>
                <w:p w:rsidR="00E10438" w:rsidRPr="0013475A" w:rsidRDefault="00E10438" w:rsidP="0013475A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76818">
                    <w:rPr>
                      <w:rFonts w:ascii="Arial" w:hAnsi="Arial" w:cs="Arial"/>
                      <w:color w:val="000000"/>
                    </w:rPr>
                    <w:t>V</w:t>
                  </w:r>
                  <w:r w:rsidR="0013475A">
                    <w:rPr>
                      <w:rFonts w:ascii="Arial" w:hAnsi="Arial" w:cs="Arial"/>
                      <w:color w:val="000000"/>
                    </w:rPr>
                    <w:t>alida que e</w:t>
                  </w:r>
                  <w:r w:rsidR="00486616" w:rsidRPr="0013475A">
                    <w:rPr>
                      <w:rFonts w:ascii="Arial" w:hAnsi="Arial" w:cs="Arial"/>
                      <w:color w:val="000000"/>
                    </w:rPr>
                    <w:t>l campo identificación contenga información</w:t>
                  </w:r>
                </w:p>
                <w:p w:rsidR="009A6B4C" w:rsidRDefault="00E10438" w:rsidP="006578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76818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C46095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976818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</w:p>
                <w:p w:rsidR="0065788E" w:rsidRPr="0065788E" w:rsidRDefault="0065788E" w:rsidP="0013475A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cumplir </w:t>
                  </w:r>
                  <w:r w:rsidR="00486616">
                    <w:rPr>
                      <w:rFonts w:ascii="Arial" w:hAnsi="Arial" w:cs="Arial"/>
                      <w:color w:val="000000"/>
                    </w:rPr>
                    <w:t>la valid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 </w:t>
                  </w:r>
                  <w:r w:rsidR="009A6B4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9A6B4C" w:rsidRPr="0065788E">
                    <w:rPr>
                      <w:rFonts w:ascii="Arial" w:hAnsi="Arial" w:cs="Arial"/>
                      <w:color w:val="000000"/>
                    </w:rPr>
                    <w:t>una</w:t>
                  </w:r>
                  <w:r w:rsidRPr="0065788E">
                    <w:rPr>
                      <w:rFonts w:ascii="Arial" w:hAnsi="Arial" w:cs="Arial"/>
                      <w:color w:val="000000"/>
                    </w:rPr>
                    <w:t xml:space="preserve"> ventana emergente con el mensaje 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(MSG01</w:t>
                  </w:r>
                  <w:r w:rsidR="009A6B4C" w:rsidRPr="0065788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9A6B4C">
                    <w:rPr>
                      <w:rFonts w:ascii="Arial" w:hAnsi="Arial" w:cs="Arial"/>
                      <w:color w:val="000000"/>
                    </w:rPr>
                    <w:t xml:space="preserve"> co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botones:</w:t>
                  </w:r>
                </w:p>
                <w:p w:rsidR="0065788E" w:rsidRPr="00EF6347" w:rsidRDefault="0065788E" w:rsidP="0065788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65788E" w:rsidRPr="00FE4521" w:rsidRDefault="0065788E" w:rsidP="00F84AD8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9D40AE" w:rsidRPr="009D40AE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:rsidR="009D40AE" w:rsidRPr="009D40AE" w:rsidRDefault="0065788E" w:rsidP="00F84AD8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  <w:p w:rsidR="009D40AE" w:rsidRPr="009D40AE" w:rsidRDefault="009D40AE" w:rsidP="009D40AE">
                  <w:pPr>
                    <w:pStyle w:val="Prrafodelista"/>
                    <w:spacing w:before="120" w:after="120"/>
                    <w:ind w:left="87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65788E" w:rsidRPr="009D40AE" w:rsidRDefault="009A6B4C" w:rsidP="00F84AD8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D40AE">
                    <w:rPr>
                      <w:rFonts w:ascii="Arial" w:hAnsi="Arial" w:cs="Arial"/>
                    </w:rPr>
                    <w:t>Para visualizar la pantalla</w:t>
                  </w:r>
                  <w:r w:rsidR="002463A6" w:rsidRPr="009D40AE">
                    <w:rPr>
                      <w:rFonts w:ascii="Arial" w:hAnsi="Arial" w:cs="Arial"/>
                    </w:rPr>
                    <w:t>,</w:t>
                  </w:r>
                  <w:r w:rsidRPr="009D40AE">
                    <w:rPr>
                      <w:rFonts w:ascii="Arial" w:hAnsi="Arial" w:cs="Arial"/>
                    </w:rPr>
                    <w:t xml:space="preserve"> consultar </w:t>
                  </w:r>
                  <w:r w:rsidR="0035711C">
                    <w:rPr>
                      <w:rFonts w:ascii="Arial" w:hAnsi="Arial" w:cs="Arial"/>
                    </w:rPr>
                    <w:t xml:space="preserve">el </w:t>
                  </w:r>
                  <w:r w:rsidRPr="009D40AE">
                    <w:rPr>
                      <w:rFonts w:ascii="Arial" w:hAnsi="Arial" w:cs="Arial"/>
                    </w:rPr>
                    <w:t>documento</w:t>
                  </w:r>
                  <w:r w:rsidR="0035711C">
                    <w:rPr>
                      <w:rFonts w:ascii="Arial" w:hAnsi="Arial" w:cs="Arial"/>
                    </w:rPr>
                    <w:t>:</w:t>
                  </w:r>
                  <w:r w:rsidRPr="009D40AE">
                    <w:rPr>
                      <w:rFonts w:ascii="Arial" w:hAnsi="Arial" w:cs="Arial"/>
                    </w:rPr>
                    <w:t xml:space="preserve"> </w:t>
                  </w:r>
                  <w:r w:rsidR="0065788E" w:rsidRPr="009D40AE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="00F43095">
                    <w:rPr>
                      <w:rFonts w:ascii="Arial" w:hAnsi="Arial" w:cs="Arial"/>
                      <w:b/>
                      <w:color w:val="000000"/>
                    </w:rPr>
                    <w:t>_EIU_Registrar_Doc_Identificació</w:t>
                  </w:r>
                  <w:r w:rsidR="0065788E" w:rsidRPr="009D40AE">
                    <w:rPr>
                      <w:rFonts w:ascii="Arial" w:hAnsi="Arial" w:cs="Arial"/>
                      <w:b/>
                      <w:color w:val="000000"/>
                    </w:rPr>
                    <w:t>n</w:t>
                  </w:r>
                </w:p>
              </w:tc>
            </w:tr>
            <w:tr w:rsidR="005C054C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5C054C" w:rsidRDefault="00486616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5C054C" w:rsidRPr="005C054C">
                    <w:rPr>
                      <w:rFonts w:ascii="Arial" w:hAnsi="Arial" w:cs="Arial"/>
                      <w:b/>
                    </w:rPr>
                    <w:t>“Continu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76" w:type="dxa"/>
                </w:tcPr>
                <w:p w:rsidR="00BC399E" w:rsidRPr="00BC399E" w:rsidRDefault="00BC399E" w:rsidP="00BC399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BC399E" w:rsidRPr="0044789A" w:rsidRDefault="00486616" w:rsidP="00B35FCB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86616">
                    <w:rPr>
                      <w:rFonts w:ascii="Arial" w:hAnsi="Arial" w:cs="Arial"/>
                      <w:color w:val="000000"/>
                    </w:rPr>
                    <w:t>Guarda</w:t>
                  </w:r>
                  <w:r w:rsidR="00B938B2" w:rsidRPr="00486616">
                    <w:rPr>
                      <w:rFonts w:ascii="Arial" w:hAnsi="Arial" w:cs="Arial"/>
                      <w:color w:val="000000"/>
                    </w:rPr>
                    <w:t xml:space="preserve"> la información y </w:t>
                  </w:r>
                  <w:r w:rsidR="00F63CC3" w:rsidRPr="00486616">
                    <w:rPr>
                      <w:rFonts w:ascii="Arial" w:hAnsi="Arial" w:cs="Arial"/>
                      <w:color w:val="000000"/>
                    </w:rPr>
                    <w:t xml:space="preserve">despliega </w:t>
                  </w:r>
                  <w:r w:rsidR="007E2C41" w:rsidRPr="00486616">
                    <w:rPr>
                      <w:rFonts w:ascii="Arial" w:hAnsi="Arial" w:cs="Arial"/>
                      <w:color w:val="000000"/>
                    </w:rPr>
                    <w:t xml:space="preserve">la pantalla </w:t>
                  </w:r>
                  <w:r w:rsidR="00C62172" w:rsidRPr="00486616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 xml:space="preserve"> de 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>identificación</w:t>
                  </w:r>
                  <w:r w:rsidR="00C62172" w:rsidRPr="00486616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44789A" w:rsidRPr="0044789A">
                    <w:rPr>
                      <w:rFonts w:ascii="Arial" w:hAnsi="Arial" w:cs="Arial"/>
                      <w:color w:val="000000"/>
                    </w:rPr>
                    <w:t>mostrando el registro realizado, así como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4789A" w:rsidRPr="00486616">
                    <w:rPr>
                      <w:rFonts w:ascii="Arial" w:hAnsi="Arial" w:cs="Arial"/>
                      <w:color w:val="000000"/>
                    </w:rPr>
                    <w:t>el</w:t>
                  </w:r>
                  <w:r w:rsidR="00872A0A" w:rsidRPr="00486616">
                    <w:rPr>
                      <w:rFonts w:ascii="Arial" w:hAnsi="Arial" w:cs="Arial"/>
                      <w:color w:val="000000"/>
                    </w:rPr>
                    <w:t xml:space="preserve"> mensaje </w:t>
                  </w:r>
                  <w:r w:rsidR="00976818" w:rsidRPr="00486616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359A5" w:rsidRPr="00486616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976818" w:rsidRPr="0048661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A335AF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A335A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6" w:type="dxa"/>
                </w:tcPr>
                <w:p w:rsidR="001A27D2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335AF" w:rsidRDefault="00C62172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C62172" w:rsidRPr="00EF08EC" w:rsidRDefault="00C62172" w:rsidP="00A81B1B">
            <w:pPr>
              <w:rPr>
                <w:rFonts w:ascii="Arial" w:hAnsi="Arial" w:cs="Arial"/>
              </w:rPr>
            </w:pPr>
          </w:p>
        </w:tc>
      </w:tr>
      <w:tr w:rsidR="00CE5549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0D351B" w:rsidRDefault="000D351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2463A6" w:rsidRDefault="002463A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Pr="00EF08EC" w:rsidRDefault="0003455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9" w:name="_Toc1685148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:rsidR="004A1872" w:rsidRDefault="004A1872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rPr>
          <w:trHeight w:val="220"/>
        </w:trPr>
        <w:tc>
          <w:tcPr>
            <w:tcW w:w="8211" w:type="dxa"/>
            <w:shd w:val="clear" w:color="auto" w:fill="auto"/>
          </w:tcPr>
          <w:p w:rsidR="00710ED9" w:rsidRDefault="00710ED9" w:rsidP="00710ED9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1</w:t>
            </w:r>
            <w:r w:rsidRPr="00CD41C1">
              <w:rPr>
                <w:rFonts w:ascii="Arial" w:hAnsi="Arial" w:cs="Arial"/>
                <w:b/>
                <w:color w:val="000000"/>
              </w:rPr>
              <w:t>_</w:t>
            </w:r>
            <w:r w:rsidRPr="00996543">
              <w:rPr>
                <w:rFonts w:ascii="Arial" w:hAnsi="Arial" w:cs="Arial"/>
                <w:b/>
                <w:color w:val="000000"/>
              </w:rPr>
              <w:t>Ver</w:t>
            </w:r>
            <w:r w:rsidR="007721D2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96543">
              <w:rPr>
                <w:rFonts w:ascii="Arial" w:hAnsi="Arial" w:cs="Arial"/>
                <w:b/>
                <w:color w:val="000000"/>
              </w:rPr>
              <w:t>Detalle</w:t>
            </w:r>
            <w:r w:rsidR="007721D2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:rsidR="007721D2" w:rsidRDefault="007721D2" w:rsidP="00710ED9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50"/>
              <w:gridCol w:w="4927"/>
            </w:tblGrid>
            <w:tr w:rsidR="00710ED9" w:rsidRPr="00EF08EC" w:rsidTr="00F67DE6">
              <w:trPr>
                <w:cantSplit/>
                <w:trHeight w:val="585"/>
              </w:trPr>
              <w:tc>
                <w:tcPr>
                  <w:tcW w:w="3874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10ED9" w:rsidRPr="00EF08EC" w:rsidTr="00F67DE6">
              <w:trPr>
                <w:cantSplit/>
                <w:trHeight w:val="585"/>
              </w:trPr>
              <w:tc>
                <w:tcPr>
                  <w:tcW w:w="3874" w:type="dxa"/>
                </w:tcPr>
                <w:p w:rsidR="00710ED9" w:rsidRPr="00CC6F1B" w:rsidRDefault="00BF7986" w:rsidP="00BF798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CF0E12">
                    <w:rPr>
                      <w:rFonts w:ascii="Arial" w:hAnsi="Arial" w:cs="Arial"/>
                    </w:rPr>
                    <w:t>elecciona</w:t>
                  </w:r>
                  <w:r w:rsidR="00E63626">
                    <w:rPr>
                      <w:rFonts w:ascii="Arial" w:hAnsi="Arial" w:cs="Arial"/>
                    </w:rPr>
                    <w:t xml:space="preserve"> </w:t>
                  </w:r>
                  <w:r w:rsidR="0044789A">
                    <w:rPr>
                      <w:rFonts w:ascii="Arial" w:hAnsi="Arial" w:cs="Arial"/>
                    </w:rPr>
                    <w:t>la opción</w:t>
                  </w:r>
                  <w:r w:rsidR="00710ED9">
                    <w:rPr>
                      <w:rFonts w:ascii="Arial" w:hAnsi="Arial" w:cs="Arial"/>
                    </w:rPr>
                    <w:t xml:space="preserve"> </w:t>
                  </w:r>
                  <w:r w:rsidR="00710ED9" w:rsidRPr="00E67D70">
                    <w:rPr>
                      <w:rFonts w:ascii="Arial" w:hAnsi="Arial" w:cs="Arial"/>
                      <w:b/>
                    </w:rPr>
                    <w:t>“Ver detalle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710ED9" w:rsidRDefault="00710ED9" w:rsidP="00710ED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721D2" w:rsidRPr="007E32E4" w:rsidRDefault="00710ED9" w:rsidP="00F84AD8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</w:t>
                  </w:r>
                  <w:r w:rsidR="00B51856">
                    <w:rPr>
                      <w:rFonts w:ascii="Arial" w:hAnsi="Arial" w:cs="Arial"/>
                      <w:color w:val="000000"/>
                    </w:rPr>
                    <w:t xml:space="preserve">estra </w:t>
                  </w:r>
                  <w:r w:rsidR="007721D2">
                    <w:rPr>
                      <w:rFonts w:ascii="Arial" w:hAnsi="Arial" w:cs="Arial"/>
                      <w:color w:val="000000"/>
                    </w:rPr>
                    <w:t>pantalla,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62172" w:rsidRPr="00E10438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</w:t>
                  </w:r>
                  <w:r w:rsidR="00A82A00">
                    <w:rPr>
                      <w:rFonts w:ascii="Arial" w:hAnsi="Arial" w:cs="Arial"/>
                      <w:b/>
                      <w:color w:val="000000"/>
                    </w:rPr>
                    <w:t xml:space="preserve"> registrado</w:t>
                  </w:r>
                  <w:r w:rsidR="00B91CB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7E32E4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7721D2" w:rsidRPr="007E32E4">
                    <w:rPr>
                      <w:rFonts w:ascii="Arial" w:hAnsi="Arial" w:cs="Arial"/>
                      <w:color w:val="000000"/>
                    </w:rPr>
                    <w:t>con los siguientes elementos</w:t>
                  </w:r>
                  <w:r w:rsidR="001725B9">
                    <w:rPr>
                      <w:rFonts w:ascii="Arial" w:hAnsi="Arial" w:cs="Arial"/>
                      <w:color w:val="000000"/>
                    </w:rPr>
                    <w:t xml:space="preserve"> en modo de lectura</w:t>
                  </w:r>
                  <w:r w:rsidR="007721D2" w:rsidRPr="007E32E4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7721D2" w:rsidRDefault="007721D2" w:rsidP="007721D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D45CA" w:rsidRDefault="00BE116A" w:rsidP="007721D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D45CA">
                    <w:rPr>
                      <w:rFonts w:ascii="Arial" w:hAnsi="Arial" w:cs="Arial"/>
                      <w:color w:val="000000"/>
                    </w:rPr>
                    <w:t xml:space="preserve">Documento de identificación </w:t>
                  </w:r>
                </w:p>
                <w:p w:rsidR="007721D2" w:rsidRPr="0044789A" w:rsidRDefault="007721D2" w:rsidP="0044789A">
                  <w:pPr>
                    <w:spacing w:before="120" w:after="120"/>
                    <w:ind w:left="44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789A">
                    <w:rPr>
                      <w:rFonts w:ascii="Arial" w:hAnsi="Arial" w:cs="Arial"/>
                      <w:color w:val="000000"/>
                    </w:rPr>
                    <w:t xml:space="preserve">Datos del </w:t>
                  </w:r>
                  <w:r w:rsidR="009D40AE" w:rsidRPr="0044789A">
                    <w:rPr>
                      <w:rFonts w:ascii="Arial" w:hAnsi="Arial" w:cs="Arial"/>
                      <w:color w:val="000000"/>
                    </w:rPr>
                    <w:t xml:space="preserve">documento de </w:t>
                  </w:r>
                  <w:r w:rsidR="0044789A" w:rsidRPr="0044789A">
                    <w:rPr>
                      <w:rFonts w:ascii="Arial" w:hAnsi="Arial" w:cs="Arial"/>
                      <w:color w:val="000000"/>
                    </w:rPr>
                    <w:t>identificación</w:t>
                  </w:r>
                  <w:r w:rsidRPr="0044789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710ED9" w:rsidRDefault="001B217B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710ED9">
                    <w:rPr>
                      <w:rFonts w:ascii="Arial" w:hAnsi="Arial" w:cs="Arial"/>
                      <w:color w:val="000000"/>
                    </w:rPr>
                    <w:t>dentificación</w:t>
                  </w:r>
                </w:p>
                <w:p w:rsidR="007721D2" w:rsidRDefault="00710ED9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5EB5">
                    <w:rPr>
                      <w:rFonts w:ascii="Arial" w:hAnsi="Arial" w:cs="Arial"/>
                      <w:color w:val="000000"/>
                    </w:rPr>
                    <w:t>Estado</w:t>
                  </w:r>
                  <w:r w:rsidR="00A511BF">
                    <w:rPr>
                      <w:rFonts w:ascii="Arial" w:hAnsi="Arial" w:cs="Arial"/>
                      <w:color w:val="000000"/>
                    </w:rPr>
                    <w:t xml:space="preserve"> (activo e inactivo)</w:t>
                  </w:r>
                </w:p>
                <w:p w:rsidR="007721D2" w:rsidRDefault="007721D2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44789A" w:rsidRPr="007721D2">
                    <w:rPr>
                      <w:rFonts w:ascii="Arial" w:hAnsi="Arial" w:cs="Arial"/>
                      <w:color w:val="000000"/>
                    </w:rPr>
                    <w:t xml:space="preserve">Regresar </w:t>
                  </w:r>
                  <w:r w:rsidR="0044789A">
                    <w:rPr>
                      <w:rFonts w:ascii="Arial" w:hAnsi="Arial" w:cs="Arial"/>
                      <w:color w:val="000000"/>
                    </w:rPr>
                    <w:t>(</w:t>
                  </w:r>
                  <w:r w:rsidR="0044789A" w:rsidRPr="0044789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:rsidR="007721D2" w:rsidRPr="007E32E4" w:rsidRDefault="009F0398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7721D2">
                    <w:rPr>
                      <w:rFonts w:ascii="Arial" w:hAnsi="Arial" w:cs="Arial"/>
                      <w:color w:val="000000"/>
                    </w:rPr>
                    <w:t xml:space="preserve">Editar </w:t>
                  </w:r>
                  <w:r w:rsidR="006F09F3" w:rsidRPr="007721D2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:rsidR="007E32E4" w:rsidRDefault="007E32E4" w:rsidP="000B06A3">
                  <w:pPr>
                    <w:pStyle w:val="Prrafodelista"/>
                    <w:spacing w:before="120" w:after="120"/>
                    <w:ind w:left="826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A82A00" w:rsidRPr="00A82A00" w:rsidRDefault="007E32E4" w:rsidP="00A82A0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1BF">
                    <w:rPr>
                      <w:rFonts w:ascii="Arial" w:hAnsi="Arial" w:cs="Arial"/>
                      <w:color w:val="000000"/>
                    </w:rPr>
                    <w:t>Para v</w:t>
                  </w:r>
                  <w:r w:rsidR="00A511BF" w:rsidRPr="00A511BF">
                    <w:rPr>
                      <w:rFonts w:ascii="Arial" w:hAnsi="Arial" w:cs="Arial"/>
                      <w:color w:val="000000"/>
                    </w:rPr>
                    <w:t>isualizar la pantalla, consulta</w:t>
                  </w:r>
                  <w:r w:rsidRPr="00A511B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2454BE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Pr="00A511BF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A511BF">
                    <w:rPr>
                      <w:rFonts w:ascii="Arial" w:hAnsi="Arial" w:cs="Arial"/>
                      <w:color w:val="000000"/>
                    </w:rPr>
                    <w:t>:</w:t>
                  </w:r>
                  <w:r w:rsidRPr="00A511B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A511BF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="00F43095">
                    <w:rPr>
                      <w:rFonts w:ascii="Arial" w:hAnsi="Arial" w:cs="Arial"/>
                      <w:b/>
                      <w:color w:val="000000"/>
                    </w:rPr>
                    <w:t>_EIU_Registrar_Doc_Identificació</w:t>
                  </w:r>
                  <w:r w:rsidRPr="00A511BF">
                    <w:rPr>
                      <w:rFonts w:ascii="Arial" w:hAnsi="Arial" w:cs="Arial"/>
                      <w:b/>
                      <w:color w:val="000000"/>
                    </w:rPr>
                    <w:t>n</w:t>
                  </w:r>
                </w:p>
              </w:tc>
            </w:tr>
            <w:tr w:rsidR="00710ED9" w:rsidRPr="00EF08EC" w:rsidTr="00F67DE6">
              <w:trPr>
                <w:cantSplit/>
                <w:trHeight w:val="585"/>
              </w:trPr>
              <w:tc>
                <w:tcPr>
                  <w:tcW w:w="3874" w:type="dxa"/>
                </w:tcPr>
                <w:p w:rsidR="00710ED9" w:rsidRPr="001B6201" w:rsidRDefault="001B6201" w:rsidP="00F84AD8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opción </w:t>
                  </w:r>
                  <w:r w:rsidRPr="00BF7986">
                    <w:rPr>
                      <w:rFonts w:ascii="Arial" w:hAnsi="Arial" w:cs="Arial"/>
                      <w:b/>
                    </w:rPr>
                    <w:t>“Regres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710ED9" w:rsidRPr="00C62172" w:rsidRDefault="000220ED" w:rsidP="00F84AD8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2 del flujo primario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0D351B" w:rsidRDefault="000D351B" w:rsidP="00710ED9">
            <w:pPr>
              <w:rPr>
                <w:rFonts w:ascii="Arial" w:hAnsi="Arial" w:cs="Arial"/>
              </w:rPr>
            </w:pPr>
          </w:p>
          <w:p w:rsidR="007721D2" w:rsidRDefault="00E36131" w:rsidP="00F27D4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2</w:t>
            </w:r>
            <w:r w:rsidRPr="00E070D5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Editar</w:t>
            </w:r>
            <w:r w:rsidR="009F039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:rsidR="009F0398" w:rsidRPr="00F27D49" w:rsidRDefault="009F0398" w:rsidP="00F27D4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894"/>
              <w:gridCol w:w="4983"/>
            </w:tblGrid>
            <w:tr w:rsidR="00710ED9" w:rsidRPr="00EF08EC" w:rsidTr="0022286F">
              <w:trPr>
                <w:cantSplit/>
                <w:trHeight w:val="585"/>
              </w:trPr>
              <w:tc>
                <w:tcPr>
                  <w:tcW w:w="2894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83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10ED9" w:rsidRPr="00EF08EC" w:rsidTr="0022286F">
              <w:trPr>
                <w:cantSplit/>
                <w:trHeight w:val="585"/>
              </w:trPr>
              <w:tc>
                <w:tcPr>
                  <w:tcW w:w="2894" w:type="dxa"/>
                </w:tcPr>
                <w:p w:rsidR="00710ED9" w:rsidRPr="00CC6F1B" w:rsidRDefault="003171B4" w:rsidP="009F039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CF0E12">
                    <w:rPr>
                      <w:rFonts w:ascii="Arial" w:hAnsi="Arial" w:cs="Arial"/>
                    </w:rPr>
                    <w:t>elecciona</w:t>
                  </w:r>
                  <w:r w:rsidR="00710ED9">
                    <w:rPr>
                      <w:rFonts w:ascii="Arial" w:hAnsi="Arial" w:cs="Arial"/>
                    </w:rPr>
                    <w:t xml:space="preserve"> la opción </w:t>
                  </w:r>
                  <w:r w:rsidR="00710ED9" w:rsidRPr="00E67D70">
                    <w:rPr>
                      <w:rFonts w:ascii="Arial" w:hAnsi="Arial" w:cs="Arial"/>
                      <w:b/>
                    </w:rPr>
                    <w:t>“Edit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3" w:type="dxa"/>
                </w:tcPr>
                <w:p w:rsidR="00710ED9" w:rsidRDefault="00710ED9" w:rsidP="00710ED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10ED9" w:rsidRDefault="00370B55" w:rsidP="00F84AD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A72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75181C" w:rsidRPr="00E10438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37730">
                    <w:rPr>
                      <w:rFonts w:ascii="Arial" w:hAnsi="Arial" w:cs="Arial"/>
                      <w:b/>
                      <w:color w:val="000000"/>
                    </w:rPr>
                    <w:t xml:space="preserve">Edición del 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 xml:space="preserve">documento de </w:t>
                  </w:r>
                  <w:r w:rsidR="003171B4">
                    <w:rPr>
                      <w:rFonts w:ascii="Arial" w:hAnsi="Arial" w:cs="Arial"/>
                      <w:b/>
                      <w:color w:val="000000"/>
                    </w:rPr>
                    <w:t>identificación</w:t>
                  </w:r>
                  <w:r w:rsidR="00D3773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7E32E4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1E7074">
                    <w:rPr>
                      <w:rFonts w:ascii="Arial" w:hAnsi="Arial" w:cs="Arial"/>
                      <w:color w:val="000000"/>
                    </w:rPr>
                    <w:t xml:space="preserve">con los siguientes 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>conceptos</w:t>
                  </w:r>
                  <w:r w:rsidR="001725B9">
                    <w:rPr>
                      <w:rFonts w:ascii="Arial" w:hAnsi="Arial" w:cs="Arial"/>
                      <w:color w:val="000000"/>
                    </w:rPr>
                    <w:t xml:space="preserve"> en modo de edición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7D45CA" w:rsidRPr="007D45CA" w:rsidRDefault="007D45CA" w:rsidP="00C46095">
                  <w:pPr>
                    <w:ind w:left="30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D45CA">
                    <w:rPr>
                      <w:rFonts w:ascii="Arial" w:hAnsi="Arial" w:cs="Arial"/>
                      <w:color w:val="000000"/>
                    </w:rPr>
                    <w:t>Edición del documento de identificación</w:t>
                  </w:r>
                </w:p>
                <w:p w:rsidR="007721D2" w:rsidRPr="003171B4" w:rsidRDefault="007721D2" w:rsidP="00C46095">
                  <w:pPr>
                    <w:ind w:left="30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Da</w:t>
                  </w:r>
                  <w:r w:rsidR="007E32E4" w:rsidRPr="003171B4"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3171B4">
                    <w:rPr>
                      <w:rFonts w:ascii="Arial" w:hAnsi="Arial" w:cs="Arial"/>
                      <w:color w:val="000000"/>
                    </w:rPr>
                    <w:t xml:space="preserve">os del </w:t>
                  </w:r>
                  <w:r w:rsidR="009D40AE" w:rsidRPr="003171B4">
                    <w:rPr>
                      <w:rFonts w:ascii="Arial" w:hAnsi="Arial" w:cs="Arial"/>
                      <w:color w:val="000000"/>
                    </w:rPr>
                    <w:t xml:space="preserve">documento de </w:t>
                  </w:r>
                  <w:r w:rsidR="003171B4" w:rsidRPr="003171B4">
                    <w:rPr>
                      <w:rFonts w:ascii="Arial" w:hAnsi="Arial" w:cs="Arial"/>
                      <w:color w:val="000000"/>
                    </w:rPr>
                    <w:t>identificación</w:t>
                  </w:r>
                  <w:r w:rsidRPr="003171B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AF7C35" w:rsidRDefault="001B217B" w:rsidP="00AF7C3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710ED9">
                    <w:rPr>
                      <w:rFonts w:ascii="Arial" w:hAnsi="Arial" w:cs="Arial"/>
                      <w:color w:val="000000"/>
                    </w:rPr>
                    <w:t>dentificación</w:t>
                  </w:r>
                </w:p>
                <w:p w:rsidR="00AF7C35" w:rsidRPr="00AF7C35" w:rsidRDefault="00AF7C35" w:rsidP="00AF7C3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AF7C35">
                    <w:rPr>
                      <w:rFonts w:ascii="Arial" w:hAnsi="Arial" w:cs="Arial"/>
                      <w:color w:val="000000"/>
                    </w:rPr>
                    <w:t>Esta</w:t>
                  </w:r>
                  <w:r w:rsidR="00006C0A">
                    <w:rPr>
                      <w:rFonts w:ascii="Arial" w:hAnsi="Arial" w:cs="Arial"/>
                      <w:color w:val="000000"/>
                    </w:rPr>
                    <w:t>d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AF7C35">
                    <w:rPr>
                      <w:rFonts w:ascii="Arial" w:hAnsi="Arial" w:cs="Arial"/>
                      <w:color w:val="000000"/>
                    </w:rPr>
                    <w:t>(activo e inactivo)</w:t>
                  </w:r>
                </w:p>
                <w:p w:rsidR="001E7074" w:rsidRDefault="001E7074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E707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1E707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1B6201" w:rsidRPr="001E707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71B4" w:rsidRPr="003171B4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:rsidR="00710ED9" w:rsidRDefault="001E7074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E707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1E7074">
                    <w:rPr>
                      <w:rFonts w:ascii="Arial" w:hAnsi="Arial" w:cs="Arial"/>
                      <w:color w:val="000000"/>
                    </w:rPr>
                    <w:t>Guardar</w:t>
                  </w:r>
                </w:p>
                <w:p w:rsidR="003171B4" w:rsidRPr="001E7074" w:rsidRDefault="003171B4" w:rsidP="003171B4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5E52DC" w:rsidRPr="003171B4" w:rsidRDefault="007E32E4" w:rsidP="00F43095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Para v</w:t>
                  </w:r>
                  <w:r w:rsidR="003171B4">
                    <w:rPr>
                      <w:rFonts w:ascii="Arial" w:hAnsi="Arial" w:cs="Arial"/>
                      <w:color w:val="000000"/>
                    </w:rPr>
                    <w:t xml:space="preserve">isualizar la pantalla, consulta </w:t>
                  </w:r>
                  <w:r w:rsidR="002454BE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3171B4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Pr="003171B4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="00F43095">
                    <w:rPr>
                      <w:rFonts w:ascii="Arial" w:hAnsi="Arial" w:cs="Arial"/>
                      <w:b/>
                      <w:color w:val="000000"/>
                    </w:rPr>
                    <w:t>_EIU_Registrar_Doc_Identificación</w:t>
                  </w:r>
                  <w:bookmarkStart w:id="10" w:name="_GoBack"/>
                  <w:bookmarkEnd w:id="10"/>
                </w:p>
              </w:tc>
            </w:tr>
            <w:tr w:rsidR="0075181C" w:rsidRPr="00EF08EC" w:rsidTr="0022286F">
              <w:trPr>
                <w:cantSplit/>
                <w:trHeight w:val="585"/>
              </w:trPr>
              <w:tc>
                <w:tcPr>
                  <w:tcW w:w="2894" w:type="dxa"/>
                </w:tcPr>
                <w:p w:rsidR="0075181C" w:rsidRDefault="001B6201" w:rsidP="00F84AD8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dita la información</w:t>
                  </w:r>
                  <w:r w:rsidR="0022286F">
                    <w:rPr>
                      <w:rFonts w:ascii="Arial" w:hAnsi="Arial" w:cs="Arial"/>
                    </w:rPr>
                    <w:t xml:space="preserve"> requerida </w:t>
                  </w:r>
                  <w:r>
                    <w:rPr>
                      <w:rFonts w:ascii="Arial" w:hAnsi="Arial" w:cs="Arial"/>
                    </w:rPr>
                    <w:t xml:space="preserve"> y selecciona</w:t>
                  </w:r>
                  <w:r w:rsidR="0022286F">
                    <w:rPr>
                      <w:rFonts w:ascii="Arial" w:hAnsi="Arial" w:cs="Arial"/>
                    </w:rPr>
                    <w:t xml:space="preserve"> el botón </w:t>
                  </w:r>
                  <w:r w:rsidRPr="00B53F33">
                    <w:rPr>
                      <w:rFonts w:ascii="Arial" w:hAnsi="Arial" w:cs="Arial"/>
                      <w:b/>
                    </w:rPr>
                    <w:t xml:space="preserve"> “Guard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3" w:type="dxa"/>
                </w:tcPr>
                <w:p w:rsidR="0075181C" w:rsidRDefault="0022286F" w:rsidP="00F84AD8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286F">
                    <w:rPr>
                      <w:rFonts w:ascii="Arial" w:hAnsi="Arial" w:cs="Arial"/>
                      <w:color w:val="000000"/>
                    </w:rPr>
                    <w:t>Regresar al paso 6 del flujo principal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A82A00" w:rsidRDefault="00A82A00" w:rsidP="0044789A">
            <w:pPr>
              <w:rPr>
                <w:rFonts w:ascii="Arial" w:hAnsi="Arial" w:cs="Arial"/>
              </w:rPr>
            </w:pPr>
          </w:p>
          <w:p w:rsidR="005102F9" w:rsidRDefault="005102F9" w:rsidP="0044789A">
            <w:pPr>
              <w:rPr>
                <w:rFonts w:ascii="Arial" w:hAnsi="Arial" w:cs="Arial"/>
              </w:rPr>
            </w:pPr>
          </w:p>
          <w:p w:rsidR="00C46095" w:rsidRDefault="00C46095" w:rsidP="0044789A">
            <w:pPr>
              <w:rPr>
                <w:rFonts w:ascii="Arial" w:hAnsi="Arial" w:cs="Arial"/>
              </w:rPr>
            </w:pPr>
          </w:p>
          <w:p w:rsidR="0044789A" w:rsidRDefault="0044789A" w:rsidP="0044789A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3. Cancelar</w:t>
            </w:r>
          </w:p>
          <w:p w:rsidR="0044789A" w:rsidRDefault="0044789A" w:rsidP="0044789A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44789A" w:rsidRPr="00EF08EC" w:rsidTr="00C57F76">
              <w:trPr>
                <w:cantSplit/>
                <w:trHeight w:val="585"/>
              </w:trPr>
              <w:tc>
                <w:tcPr>
                  <w:tcW w:w="2664" w:type="dxa"/>
                </w:tcPr>
                <w:p w:rsidR="0044789A" w:rsidRPr="00EF08EC" w:rsidRDefault="0044789A" w:rsidP="0044789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44789A" w:rsidRPr="00EF08EC" w:rsidRDefault="0044789A" w:rsidP="0044789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4789A" w:rsidRPr="00EF08EC" w:rsidTr="00C57F76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44789A" w:rsidRPr="0044789A" w:rsidRDefault="0044789A" w:rsidP="00F84AD8">
                  <w:pPr>
                    <w:pStyle w:val="Prrafodelista"/>
                    <w:numPr>
                      <w:ilvl w:val="2"/>
                      <w:numId w:val="4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4789A">
                    <w:rPr>
                      <w:rFonts w:ascii="Arial" w:hAnsi="Arial" w:cs="Arial"/>
                      <w:color w:val="000000"/>
                    </w:rPr>
                    <w:t>Sele</w:t>
                  </w:r>
                  <w:r w:rsidRPr="0044789A">
                    <w:rPr>
                      <w:rFonts w:ascii="Arial" w:hAnsi="Arial" w:cs="Arial"/>
                    </w:rPr>
                    <w:t xml:space="preserve">cciona la opción </w:t>
                  </w:r>
                  <w:r w:rsidRPr="0044789A">
                    <w:rPr>
                      <w:rFonts w:ascii="Arial" w:hAnsi="Arial" w:cs="Arial"/>
                      <w:b/>
                    </w:rPr>
                    <w:t>“Cancelar</w:t>
                  </w:r>
                  <w:r w:rsidR="008A1C19">
                    <w:rPr>
                      <w:rFonts w:ascii="Arial" w:hAnsi="Arial" w:cs="Arial"/>
                      <w:b/>
                    </w:rPr>
                    <w:t>”.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44789A" w:rsidRPr="00CA6C39" w:rsidRDefault="0044789A" w:rsidP="002462C3">
                  <w:pPr>
                    <w:pStyle w:val="Prrafodelista"/>
                    <w:numPr>
                      <w:ilvl w:val="2"/>
                      <w:numId w:val="4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  <w:r w:rsidRPr="009A37D4">
                    <w:rPr>
                      <w:rFonts w:ascii="Arial" w:hAnsi="Arial" w:cs="Arial"/>
                      <w:color w:val="000000"/>
                    </w:rPr>
                    <w:t>Regresa al paso</w:t>
                  </w:r>
                  <w:r w:rsidR="002462C3">
                    <w:rPr>
                      <w:rFonts w:ascii="Arial" w:hAnsi="Arial" w:cs="Arial"/>
                      <w:color w:val="000000"/>
                    </w:rPr>
                    <w:t xml:space="preserve"> del flujo donde fue evocado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44789A" w:rsidRDefault="0044789A" w:rsidP="0044789A">
            <w:pPr>
              <w:rPr>
                <w:rFonts w:ascii="Arial" w:hAnsi="Arial" w:cs="Arial"/>
              </w:rPr>
            </w:pPr>
          </w:p>
          <w:p w:rsidR="00433DDA" w:rsidRPr="00EF08EC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6851481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B3655" w:rsidRPr="00EC7345" w:rsidRDefault="00EB7D42" w:rsidP="00F84AD8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:rsidR="0088663B" w:rsidRPr="0088663B" w:rsidRDefault="00D90E64" w:rsidP="00F84AD8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Registrar_Doc_Identificacion</w:t>
            </w:r>
          </w:p>
          <w:p w:rsidR="0088663B" w:rsidRPr="00A84C1A" w:rsidRDefault="0088663B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6851482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4"/>
              <w:gridCol w:w="6408"/>
            </w:tblGrid>
            <w:tr w:rsidR="00BB3655" w:rsidRPr="009D6B13" w:rsidTr="00976818">
              <w:trPr>
                <w:cantSplit/>
                <w:trHeight w:val="428"/>
                <w:tblHeader/>
              </w:trPr>
              <w:tc>
                <w:tcPr>
                  <w:tcW w:w="1464" w:type="dxa"/>
                </w:tcPr>
                <w:p w:rsidR="00BB3655" w:rsidRPr="009D6B13" w:rsidRDefault="00976818" w:rsidP="0097681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8" w:type="dxa"/>
                </w:tcPr>
                <w:p w:rsidR="00BB3655" w:rsidRPr="009D6B13" w:rsidRDefault="001B6201" w:rsidP="0097681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Tr="00976818">
              <w:trPr>
                <w:cantSplit/>
                <w:trHeight w:val="178"/>
              </w:trPr>
              <w:tc>
                <w:tcPr>
                  <w:tcW w:w="1464" w:type="dxa"/>
                </w:tcPr>
                <w:p w:rsidR="00BB3655" w:rsidRPr="0022667B" w:rsidRDefault="00BB3655" w:rsidP="0022667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2667B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6408" w:type="dxa"/>
                </w:tcPr>
                <w:p w:rsidR="00BB3655" w:rsidRDefault="001B217B" w:rsidP="0056234C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217B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  <w:p w:rsidR="003171B4" w:rsidRPr="003171B4" w:rsidRDefault="003171B4" w:rsidP="00F84AD8">
                  <w:pPr>
                    <w:pStyle w:val="Prrafodelista"/>
                    <w:numPr>
                      <w:ilvl w:val="0"/>
                      <w:numId w:val="1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:rsidR="003171B4" w:rsidRDefault="003171B4" w:rsidP="00F84AD8">
                  <w:pPr>
                    <w:pStyle w:val="Prrafodelista"/>
                    <w:numPr>
                      <w:ilvl w:val="0"/>
                      <w:numId w:val="1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E4ECA" w:rsidTr="00976818">
              <w:trPr>
                <w:cantSplit/>
                <w:trHeight w:val="585"/>
              </w:trPr>
              <w:tc>
                <w:tcPr>
                  <w:tcW w:w="1464" w:type="dxa"/>
                </w:tcPr>
                <w:p w:rsidR="005E4ECA" w:rsidRPr="0022667B" w:rsidRDefault="005E4ECA" w:rsidP="0022667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2667B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6408" w:type="dxa"/>
                </w:tcPr>
                <w:p w:rsidR="005E4ECA" w:rsidRDefault="001B217B" w:rsidP="0056234C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217B">
                    <w:rPr>
                      <w:rFonts w:ascii="Arial" w:hAnsi="Arial" w:cs="Arial"/>
                      <w:bCs/>
                      <w:color w:val="000000"/>
                    </w:rPr>
                    <w:t>Operación completa: La infor</w:t>
                  </w:r>
                  <w:r w:rsidR="005A2DA4">
                    <w:rPr>
                      <w:rFonts w:ascii="Arial" w:hAnsi="Arial" w:cs="Arial"/>
                      <w:bCs/>
                      <w:color w:val="000000"/>
                    </w:rPr>
                    <w:t>mación se almacenó</w:t>
                  </w:r>
                  <w:r>
                    <w:rPr>
                      <w:rFonts w:ascii="Arial" w:hAnsi="Arial" w:cs="Arial"/>
                      <w:bCs/>
                      <w:color w:val="000000"/>
                    </w:rPr>
                    <w:t xml:space="preserve"> correctamente</w:t>
                  </w:r>
                  <w:r w:rsidR="00D3669C" w:rsidRPr="00D3669C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5520AA" w:rsidRDefault="005520AA" w:rsidP="0056234C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6234C" w:rsidRPr="00EF08EC" w:rsidRDefault="0056234C" w:rsidP="0056234C">
            <w:pPr>
              <w:pStyle w:val="InfoHidden"/>
              <w:rPr>
                <w:rFonts w:ascii="Arial" w:hAnsi="Arial" w:cs="Arial"/>
                <w:i w:val="0"/>
                <w:color w:val="FF0000"/>
              </w:rPr>
            </w:pPr>
          </w:p>
        </w:tc>
      </w:tr>
      <w:tr w:rsidR="006D79FB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6851483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544303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544303">
                    <w:rPr>
                      <w:rFonts w:ascii="Arial" w:hAnsi="Arial" w:cs="Arial"/>
                      <w:b/>
                    </w:rPr>
                    <w:t>NF</w:t>
                  </w:r>
                  <w:r w:rsidR="00544303" w:rsidRPr="00544303">
                    <w:rPr>
                      <w:rFonts w:ascii="Arial" w:hAnsi="Arial" w:cs="Arial"/>
                      <w:b/>
                    </w:rPr>
                    <w:t>0</w:t>
                  </w:r>
                  <w:r w:rsidR="00B77EFF">
                    <w:rPr>
                      <w:rFonts w:ascii="Arial" w:hAnsi="Arial" w:cs="Arial"/>
                      <w:b/>
                    </w:rPr>
                    <w:t>0</w:t>
                  </w:r>
                  <w:r w:rsidRPr="00544303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</w:t>
                  </w:r>
                  <w:r w:rsidR="00BB3655">
                    <w:rPr>
                      <w:rFonts w:ascii="Arial" w:hAnsi="Arial" w:cs="Arial"/>
                    </w:rPr>
                    <w:t xml:space="preserve"> Requiere disponibilidad de </w:t>
                  </w:r>
                  <w:r w:rsidR="00B9691A">
                    <w:rPr>
                      <w:rFonts w:ascii="Arial" w:hAnsi="Arial" w:cs="Arial"/>
                    </w:rPr>
                    <w:t>lunes</w:t>
                  </w:r>
                  <w:r w:rsidR="00BB3655">
                    <w:rPr>
                      <w:rFonts w:ascii="Arial" w:hAnsi="Arial" w:cs="Arial"/>
                    </w:rPr>
                    <w:t xml:space="preserve"> a </w:t>
                  </w:r>
                  <w:r w:rsidR="00B9691A">
                    <w:rPr>
                      <w:rFonts w:ascii="Arial" w:hAnsi="Arial" w:cs="Arial"/>
                    </w:rPr>
                    <w:t>viernes</w:t>
                  </w:r>
                  <w:r w:rsidR="00BB3655">
                    <w:rPr>
                      <w:rFonts w:ascii="Arial" w:hAnsi="Arial" w:cs="Arial"/>
                    </w:rPr>
                    <w:t xml:space="preserve"> de </w:t>
                  </w:r>
                  <w:r w:rsidR="00BB3655" w:rsidRPr="00594A36">
                    <w:rPr>
                      <w:rFonts w:ascii="Arial" w:hAnsi="Arial" w:cs="Arial"/>
                    </w:rPr>
                    <w:t xml:space="preserve">8:00 a </w:t>
                  </w:r>
                  <w:r>
                    <w:rPr>
                      <w:rFonts w:ascii="Arial" w:hAnsi="Arial" w:cs="Arial"/>
                    </w:rPr>
                    <w:t>18</w:t>
                  </w:r>
                  <w:r w:rsidR="00BB3655" w:rsidRPr="00594A36">
                    <w:rPr>
                      <w:rFonts w:ascii="Arial" w:hAnsi="Arial" w:cs="Arial"/>
                    </w:rPr>
                    <w:t>:00</w:t>
                  </w:r>
                  <w:r w:rsidR="00BB3655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B3655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Default="008F3CE8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</w:t>
                  </w:r>
                  <w:r w:rsidR="00BB3655">
                    <w:rPr>
                      <w:rFonts w:ascii="Arial" w:hAnsi="Arial" w:cs="Arial"/>
                    </w:rPr>
                    <w:t>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544303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544303">
                    <w:rPr>
                      <w:rFonts w:ascii="Arial" w:hAnsi="Arial" w:cs="Arial"/>
                      <w:b/>
                    </w:rPr>
                    <w:t>NF</w:t>
                  </w:r>
                  <w:r w:rsidR="00544303" w:rsidRPr="00544303">
                    <w:rPr>
                      <w:rFonts w:ascii="Arial" w:hAnsi="Arial" w:cs="Arial"/>
                      <w:b/>
                    </w:rPr>
                    <w:t>0</w:t>
                  </w:r>
                  <w:r w:rsidR="00B77EFF">
                    <w:rPr>
                      <w:rFonts w:ascii="Arial" w:hAnsi="Arial" w:cs="Arial"/>
                      <w:b/>
                    </w:rPr>
                    <w:t>0</w:t>
                  </w:r>
                  <w:r w:rsidRPr="00544303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Default="00525441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de consultas y respuestas anuales.</w:t>
                  </w:r>
                </w:p>
              </w:tc>
            </w:tr>
          </w:tbl>
          <w:p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</w:tbl>
    <w:p w:rsidR="0056234C" w:rsidRDefault="0056234C">
      <w:pPr>
        <w:rPr>
          <w:i/>
        </w:rPr>
      </w:pPr>
    </w:p>
    <w:p w:rsidR="0056234C" w:rsidRDefault="0056234C">
      <w:pPr>
        <w:rPr>
          <w:i/>
        </w:rPr>
      </w:pPr>
    </w:p>
    <w:p w:rsidR="0056234C" w:rsidRDefault="0056234C">
      <w:pPr>
        <w:rPr>
          <w:i/>
        </w:rPr>
      </w:pPr>
    </w:p>
    <w:p w:rsidR="000D351B" w:rsidRDefault="000D351B">
      <w:pPr>
        <w:rPr>
          <w:i/>
        </w:rPr>
      </w:pPr>
    </w:p>
    <w:p w:rsidR="00785B94" w:rsidRDefault="00785B94">
      <w:pPr>
        <w:rPr>
          <w:i/>
        </w:rPr>
      </w:pPr>
    </w:p>
    <w:p w:rsidR="005102F9" w:rsidRDefault="005102F9">
      <w:pPr>
        <w:rPr>
          <w:i/>
        </w:rPr>
      </w:pPr>
    </w:p>
    <w:p w:rsidR="005102F9" w:rsidRDefault="005102F9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88663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88663B" w:rsidRDefault="0088663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16851484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767BC5" w:rsidRDefault="00767BC5" w:rsidP="00EC716E"/>
          <w:p w:rsidR="00767BC5" w:rsidRDefault="00767BC5" w:rsidP="00EC716E"/>
          <w:p w:rsidR="006D79FB" w:rsidRPr="00411D73" w:rsidRDefault="00B916F3" w:rsidP="00411D73">
            <w:pPr>
              <w:jc w:val="center"/>
            </w:pPr>
            <w:r>
              <w:object w:dxaOrig="9840" w:dyaOrig="13080">
                <v:shape id="_x0000_i1026" type="#_x0000_t75" style="width:397.2pt;height:565.7pt" o:ole="">
                  <v:imagedata r:id="rId9" o:title=""/>
                </v:shape>
                <o:OLEObject Type="Embed" ProgID="Visio.Drawing.15" ShapeID="_x0000_i1026" DrawAspect="Content" ObjectID="_1627464297" r:id="rId10"/>
              </w:object>
            </w: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466AFC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lastRenderedPageBreak/>
              <w:t xml:space="preserve"> </w:t>
            </w:r>
            <w:bookmarkStart w:id="15" w:name="_Toc16851485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6234C" w:rsidRDefault="00CC7A2A" w:rsidP="00A26614">
            <w:pPr>
              <w:pStyle w:val="InfoHidden"/>
              <w:numPr>
                <w:ilvl w:val="0"/>
                <w:numId w:val="17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:rsidR="00A84C1A" w:rsidRPr="00A84C1A" w:rsidRDefault="00A84C1A" w:rsidP="00A84C1A">
            <w:pPr>
              <w:rPr>
                <w:rFonts w:ascii="Arial" w:hAnsi="Arial" w:cs="Arial"/>
                <w:lang w:val="es-ES"/>
              </w:rPr>
            </w:pPr>
          </w:p>
        </w:tc>
      </w:tr>
      <w:tr w:rsidR="00084C8C" w:rsidRPr="00EF08EC" w:rsidTr="00F67DE6">
        <w:tc>
          <w:tcPr>
            <w:tcW w:w="8211" w:type="dxa"/>
            <w:shd w:val="clear" w:color="auto" w:fill="C0C0C0"/>
          </w:tcPr>
          <w:p w:rsidR="00084C8C" w:rsidRPr="005D1FD1" w:rsidRDefault="00084C8C" w:rsidP="00F67DE6">
            <w:pPr>
              <w:pStyle w:val="Ttulo3"/>
              <w:rPr>
                <w:lang w:val="es-ES"/>
              </w:rPr>
            </w:pPr>
            <w:bookmarkStart w:id="16" w:name="_Toc523752971"/>
            <w:bookmarkStart w:id="17" w:name="_Toc16851486"/>
            <w:r w:rsidRPr="005D1FD1">
              <w:rPr>
                <w:sz w:val="24"/>
                <w:szCs w:val="24"/>
                <w:lang w:val="es-ES"/>
              </w:rPr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</w:tbl>
    <w:p w:rsidR="00E36131" w:rsidRDefault="00E36131" w:rsidP="00E36131">
      <w:pPr>
        <w:pStyle w:val="InfoHidden"/>
        <w:rPr>
          <w:rFonts w:ascii="Arial" w:hAnsi="Arial" w:cs="Arial"/>
          <w:vanish w:val="0"/>
        </w:rPr>
      </w:pPr>
    </w:p>
    <w:p w:rsidR="00E36131" w:rsidRDefault="00E36131" w:rsidP="00E36131">
      <w:pPr>
        <w:pStyle w:val="InfoHidden"/>
        <w:rPr>
          <w:rFonts w:ascii="Arial" w:hAnsi="Arial" w:cs="Arial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688"/>
      </w:tblGrid>
      <w:tr w:rsidR="00B00A73" w:rsidRPr="00B04723" w:rsidTr="00B33E48">
        <w:trPr>
          <w:trHeight w:val="380"/>
          <w:jc w:val="center"/>
        </w:trPr>
        <w:tc>
          <w:tcPr>
            <w:tcW w:w="7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S DE CONFORMIDAD</w:t>
            </w:r>
          </w:p>
          <w:p w:rsidR="00B00A73" w:rsidRPr="00B04723" w:rsidRDefault="00B00A73" w:rsidP="00B33E48">
            <w:pPr>
              <w:jc w:val="center"/>
              <w:rPr>
                <w:rFonts w:ascii="Arial" w:hAnsi="Arial" w:cs="Arial"/>
                <w:vanish/>
                <w:color w:val="0000FF"/>
                <w:sz w:val="18"/>
                <w:szCs w:val="18"/>
              </w:rPr>
            </w:pP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1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2</w:t>
            </w: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B04723">
              <w:rPr>
                <w:rFonts w:ascii="Arial" w:hAnsi="Arial" w:cs="Arial"/>
                <w:color w:val="000000" w:themeColor="text1"/>
                <w:sz w:val="18"/>
                <w:szCs w:val="18"/>
              </w:rPr>
              <w:t>Francisco Alfonso Alcántara Tapia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Juan Alberto Hernández Romero </w:t>
            </w: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</w:t>
            </w:r>
            <w:r>
              <w:rPr>
                <w:rFonts w:ascii="Arial" w:hAnsi="Arial" w:cs="Arial"/>
                <w:sz w:val="18"/>
                <w:szCs w:val="18"/>
              </w:rPr>
              <w:t>, AGRS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, AGRS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</w:tr>
      <w:tr w:rsidR="00B00A73" w:rsidRPr="00B04723" w:rsidTr="00B33E48">
        <w:trPr>
          <w:trHeight w:val="82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3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4</w:t>
            </w:r>
          </w:p>
        </w:tc>
      </w:tr>
      <w:tr w:rsidR="00B00A73" w:rsidRPr="00B04723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: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 Margarita Canseco Flore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 Ivonne Meza Sánchez</w:t>
            </w:r>
          </w:p>
        </w:tc>
      </w:tr>
      <w:tr w:rsidR="00B00A73" w:rsidRPr="00B04723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 de Soluciones de Negocio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Jefe de Departamento de Soluciones de Negocio.</w:t>
            </w:r>
          </w:p>
        </w:tc>
      </w:tr>
      <w:tr w:rsidR="00B00A73" w:rsidRPr="00B04723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B00A73" w:rsidRPr="00B04723" w:rsidTr="00B33E48">
        <w:trPr>
          <w:trHeight w:val="87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00A73" w:rsidRPr="00B04723" w:rsidTr="00B33E48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5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6</w:t>
            </w:r>
          </w:p>
        </w:tc>
      </w:tr>
      <w:tr w:rsidR="00B00A73" w:rsidRPr="00B04723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Sergio Valverde López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/>
                <w:sz w:val="18"/>
                <w:szCs w:val="18"/>
              </w:rPr>
              <w:t xml:space="preserve"> Federico Romualdo Mondragón</w:t>
            </w:r>
          </w:p>
        </w:tc>
      </w:tr>
      <w:tr w:rsidR="00B00A73" w:rsidRPr="00B04723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Líder del proyecto El Consorcio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Analista del Consorcio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B00A73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Default="00B00A73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B00A73" w:rsidTr="00B33E48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E36131" w:rsidRDefault="00E36131" w:rsidP="00E36131">
      <w:pPr>
        <w:rPr>
          <w:rFonts w:ascii="Arial" w:hAnsi="Arial" w:cs="Arial"/>
        </w:rPr>
      </w:pPr>
    </w:p>
    <w:p w:rsidR="00E36131" w:rsidRPr="00313869" w:rsidRDefault="00E36131" w:rsidP="00F22416"/>
    <w:sectPr w:rsidR="00E36131" w:rsidRPr="00313869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6614" w:rsidRDefault="00426614">
      <w:r>
        <w:separator/>
      </w:r>
    </w:p>
  </w:endnote>
  <w:endnote w:type="continuationSeparator" w:id="0">
    <w:p w:rsidR="00426614" w:rsidRDefault="004266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5E52DC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5E52DC" w:rsidRPr="00CC505B" w:rsidRDefault="005E52DC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5E52DC" w:rsidRPr="00CC505B" w:rsidRDefault="005E52DC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5E52DC" w:rsidRPr="00CC505B" w:rsidRDefault="005E52DC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F43095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8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F43095" w:rsidRPr="00F43095">
              <w:rPr>
                <w:rStyle w:val="Nmerodepgina"/>
                <w:noProof/>
                <w:color w:val="999999"/>
                <w:sz w:val="24"/>
              </w:rPr>
              <w:t>8</w:t>
            </w:r>
          </w:fldSimple>
        </w:p>
      </w:tc>
    </w:tr>
  </w:tbl>
  <w:p w:rsidR="005E52DC" w:rsidRDefault="005E52D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6614" w:rsidRDefault="00426614">
      <w:r>
        <w:separator/>
      </w:r>
    </w:p>
  </w:footnote>
  <w:footnote w:type="continuationSeparator" w:id="0">
    <w:p w:rsidR="00426614" w:rsidRDefault="004266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8"/>
      <w:gridCol w:w="2399"/>
    </w:tblGrid>
    <w:tr w:rsidR="005E52DC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Pr="00D5407A" w:rsidRDefault="005E52DC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5E52DC" w:rsidRPr="00C47116" w:rsidRDefault="005E52DC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2pt;height:28.5pt" o:ole="">
                <v:imagedata r:id="rId2" o:title=""/>
              </v:shape>
              <o:OLEObject Type="Embed" ProgID="PBrush" ShapeID="_x0000_i1027" DrawAspect="Content" ObjectID="_1627464298" r:id="rId3"/>
            </w:object>
          </w:r>
        </w:p>
      </w:tc>
    </w:tr>
    <w:tr w:rsidR="005E52DC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5E52DC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5E52DC" w:rsidRPr="00D5407A" w:rsidRDefault="005E52DC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8D2540">
            <w:rPr>
              <w:rFonts w:ascii="Tahoma" w:hAnsi="Tahoma" w:cs="Tahoma"/>
              <w:b/>
              <w:sz w:val="16"/>
              <w:szCs w:val="16"/>
            </w:rPr>
            <w:t>02_934_ECU_</w:t>
          </w:r>
          <w:r w:rsidR="00635D68">
            <w:rPr>
              <w:rFonts w:ascii="Tahoma" w:hAnsi="Tahoma" w:cs="Tahoma"/>
              <w:b/>
              <w:sz w:val="16"/>
              <w:szCs w:val="16"/>
            </w:rPr>
            <w:t>Registrar_</w:t>
          </w:r>
          <w:r w:rsidR="008F02A7">
            <w:rPr>
              <w:rFonts w:ascii="Tahoma" w:hAnsi="Tahoma" w:cs="Tahoma"/>
              <w:b/>
              <w:sz w:val="16"/>
              <w:szCs w:val="16"/>
            </w:rPr>
            <w:t>Doc_</w:t>
          </w:r>
          <w:r w:rsidRPr="008D2540">
            <w:rPr>
              <w:rFonts w:ascii="Tahoma" w:hAnsi="Tahoma" w:cs="Tahoma"/>
              <w:b/>
              <w:sz w:val="16"/>
              <w:szCs w:val="16"/>
            </w:rPr>
            <w:t>Identificaci</w:t>
          </w:r>
          <w:r w:rsidR="00F43095">
            <w:rPr>
              <w:rFonts w:ascii="Tahoma" w:hAnsi="Tahoma" w:cs="Tahoma"/>
              <w:b/>
              <w:sz w:val="16"/>
              <w:szCs w:val="16"/>
            </w:rPr>
            <w:t>ó</w:t>
          </w:r>
          <w:r w:rsidRPr="008D2540">
            <w:rPr>
              <w:rFonts w:ascii="Tahoma" w:hAnsi="Tahoma" w:cs="Tahoma"/>
              <w:b/>
              <w:sz w:val="16"/>
              <w:szCs w:val="16"/>
            </w:rPr>
            <w:t>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:rsidR="005E52DC" w:rsidRPr="005B7025" w:rsidRDefault="005E52DC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Pr="00D518D4" w:rsidRDefault="005E52DC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:rsidR="005E52DC" w:rsidRDefault="005E52DC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14DD1B44"/>
    <w:multiLevelType w:val="hybridMultilevel"/>
    <w:tmpl w:val="6540C1A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C5646B"/>
    <w:multiLevelType w:val="hybridMultilevel"/>
    <w:tmpl w:val="416E76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0C0B53"/>
    <w:multiLevelType w:val="hybridMultilevel"/>
    <w:tmpl w:val="4EF21860"/>
    <w:lvl w:ilvl="0" w:tplc="0409000D">
      <w:start w:val="1"/>
      <w:numFmt w:val="bullet"/>
      <w:lvlText w:val=""/>
      <w:lvlJc w:val="left"/>
      <w:pPr>
        <w:ind w:left="78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26764AF"/>
    <w:multiLevelType w:val="hybridMultilevel"/>
    <w:tmpl w:val="C65C479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2D6785"/>
    <w:multiLevelType w:val="hybridMultilevel"/>
    <w:tmpl w:val="697649A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17360"/>
    <w:multiLevelType w:val="hybridMultilevel"/>
    <w:tmpl w:val="D56AE8DA"/>
    <w:lvl w:ilvl="0" w:tplc="9DF0A918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CD34B0"/>
    <w:multiLevelType w:val="hybridMultilevel"/>
    <w:tmpl w:val="E7508E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EB77C3"/>
    <w:multiLevelType w:val="hybridMultilevel"/>
    <w:tmpl w:val="A238DCC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CB1AC3"/>
    <w:multiLevelType w:val="hybridMultilevel"/>
    <w:tmpl w:val="9C4A34A6"/>
    <w:lvl w:ilvl="0" w:tplc="0409000D">
      <w:start w:val="1"/>
      <w:numFmt w:val="bullet"/>
      <w:lvlText w:val=""/>
      <w:lvlJc w:val="left"/>
      <w:pPr>
        <w:ind w:left="145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7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9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1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3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5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7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9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16" w:hanging="360"/>
      </w:pPr>
      <w:rPr>
        <w:rFonts w:ascii="Wingdings" w:hAnsi="Wingdings" w:hint="default"/>
      </w:rPr>
    </w:lvl>
  </w:abstractNum>
  <w:abstractNum w:abstractNumId="10" w15:restartNumberingAfterBreak="0">
    <w:nsid w:val="4FC44AF4"/>
    <w:multiLevelType w:val="hybridMultilevel"/>
    <w:tmpl w:val="59E2C0BC"/>
    <w:lvl w:ilvl="0" w:tplc="F27AFCA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B06CF5"/>
    <w:multiLevelType w:val="hybridMultilevel"/>
    <w:tmpl w:val="DAE03CDE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252204A"/>
    <w:multiLevelType w:val="hybridMultilevel"/>
    <w:tmpl w:val="0164D7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C240062"/>
    <w:multiLevelType w:val="hybridMultilevel"/>
    <w:tmpl w:val="9F609500"/>
    <w:lvl w:ilvl="0" w:tplc="080A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A13E397A">
      <w:start w:val="1"/>
      <w:numFmt w:val="decimal"/>
      <w:lvlText w:val="%3."/>
      <w:lvlJc w:val="left"/>
      <w:pPr>
        <w:ind w:left="2880" w:hanging="360"/>
      </w:pPr>
      <w:rPr>
        <w:rFonts w:ascii="Arial" w:eastAsia="Times New Roman" w:hAnsi="Arial" w:cs="Arial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16"/>
  </w:num>
  <w:num w:numId="3">
    <w:abstractNumId w:val="4"/>
  </w:num>
  <w:num w:numId="4">
    <w:abstractNumId w:val="15"/>
  </w:num>
  <w:num w:numId="5">
    <w:abstractNumId w:val="10"/>
  </w:num>
  <w:num w:numId="6">
    <w:abstractNumId w:val="11"/>
  </w:num>
  <w:num w:numId="7">
    <w:abstractNumId w:val="14"/>
  </w:num>
  <w:num w:numId="8">
    <w:abstractNumId w:val="12"/>
  </w:num>
  <w:num w:numId="9">
    <w:abstractNumId w:val="6"/>
  </w:num>
  <w:num w:numId="10">
    <w:abstractNumId w:val="1"/>
  </w:num>
  <w:num w:numId="11">
    <w:abstractNumId w:val="9"/>
  </w:num>
  <w:num w:numId="12">
    <w:abstractNumId w:val="3"/>
  </w:num>
  <w:num w:numId="13">
    <w:abstractNumId w:val="8"/>
  </w:num>
  <w:num w:numId="14">
    <w:abstractNumId w:val="5"/>
  </w:num>
  <w:num w:numId="15">
    <w:abstractNumId w:val="13"/>
  </w:num>
  <w:num w:numId="16">
    <w:abstractNumId w:val="2"/>
  </w:num>
  <w:num w:numId="17">
    <w:abstractNumId w:val="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6B1"/>
    <w:rsid w:val="00002306"/>
    <w:rsid w:val="00004798"/>
    <w:rsid w:val="000052CC"/>
    <w:rsid w:val="00006C0A"/>
    <w:rsid w:val="00011BD7"/>
    <w:rsid w:val="0001664B"/>
    <w:rsid w:val="000220ED"/>
    <w:rsid w:val="0002306D"/>
    <w:rsid w:val="000237ED"/>
    <w:rsid w:val="00027CEA"/>
    <w:rsid w:val="000327DE"/>
    <w:rsid w:val="00034556"/>
    <w:rsid w:val="00037C29"/>
    <w:rsid w:val="00042F64"/>
    <w:rsid w:val="000477F1"/>
    <w:rsid w:val="0005452A"/>
    <w:rsid w:val="00057821"/>
    <w:rsid w:val="000613A3"/>
    <w:rsid w:val="00062A6B"/>
    <w:rsid w:val="00062A72"/>
    <w:rsid w:val="00063492"/>
    <w:rsid w:val="00071ECE"/>
    <w:rsid w:val="00075E71"/>
    <w:rsid w:val="00076A65"/>
    <w:rsid w:val="00077C82"/>
    <w:rsid w:val="00084C8C"/>
    <w:rsid w:val="00091B8A"/>
    <w:rsid w:val="000930A7"/>
    <w:rsid w:val="000946E6"/>
    <w:rsid w:val="00097102"/>
    <w:rsid w:val="000A2DEF"/>
    <w:rsid w:val="000A3EDC"/>
    <w:rsid w:val="000A49F1"/>
    <w:rsid w:val="000A5F22"/>
    <w:rsid w:val="000A6CA9"/>
    <w:rsid w:val="000B06A3"/>
    <w:rsid w:val="000B1320"/>
    <w:rsid w:val="000C1E21"/>
    <w:rsid w:val="000D1079"/>
    <w:rsid w:val="000D351B"/>
    <w:rsid w:val="000D3EF4"/>
    <w:rsid w:val="000D55E4"/>
    <w:rsid w:val="000E0C64"/>
    <w:rsid w:val="000E0EDF"/>
    <w:rsid w:val="000F03E6"/>
    <w:rsid w:val="000F498F"/>
    <w:rsid w:val="000F7737"/>
    <w:rsid w:val="00101568"/>
    <w:rsid w:val="00104019"/>
    <w:rsid w:val="001046E0"/>
    <w:rsid w:val="00106B3A"/>
    <w:rsid w:val="001070D6"/>
    <w:rsid w:val="001146B8"/>
    <w:rsid w:val="001168A6"/>
    <w:rsid w:val="00123986"/>
    <w:rsid w:val="001251FA"/>
    <w:rsid w:val="00127FC9"/>
    <w:rsid w:val="0013047E"/>
    <w:rsid w:val="00132552"/>
    <w:rsid w:val="00133A5A"/>
    <w:rsid w:val="0013475A"/>
    <w:rsid w:val="001348B1"/>
    <w:rsid w:val="001359A5"/>
    <w:rsid w:val="001464A5"/>
    <w:rsid w:val="00152403"/>
    <w:rsid w:val="00152730"/>
    <w:rsid w:val="001548A6"/>
    <w:rsid w:val="00156D95"/>
    <w:rsid w:val="00162E54"/>
    <w:rsid w:val="001712CF"/>
    <w:rsid w:val="001725B9"/>
    <w:rsid w:val="0017398F"/>
    <w:rsid w:val="00174DC2"/>
    <w:rsid w:val="00182ECB"/>
    <w:rsid w:val="001836C9"/>
    <w:rsid w:val="00185C4C"/>
    <w:rsid w:val="001863D5"/>
    <w:rsid w:val="001865A4"/>
    <w:rsid w:val="00187DD0"/>
    <w:rsid w:val="00190366"/>
    <w:rsid w:val="001A27D2"/>
    <w:rsid w:val="001A34D3"/>
    <w:rsid w:val="001A6F24"/>
    <w:rsid w:val="001B217B"/>
    <w:rsid w:val="001B3540"/>
    <w:rsid w:val="001B3803"/>
    <w:rsid w:val="001B6201"/>
    <w:rsid w:val="001C7E36"/>
    <w:rsid w:val="001C7E6B"/>
    <w:rsid w:val="001D22D3"/>
    <w:rsid w:val="001D2620"/>
    <w:rsid w:val="001D5D19"/>
    <w:rsid w:val="001D6EF9"/>
    <w:rsid w:val="001D7A2F"/>
    <w:rsid w:val="001E33B1"/>
    <w:rsid w:val="001E458A"/>
    <w:rsid w:val="001E542D"/>
    <w:rsid w:val="001E7074"/>
    <w:rsid w:val="001F09D6"/>
    <w:rsid w:val="001F2FD1"/>
    <w:rsid w:val="001F3809"/>
    <w:rsid w:val="00203A38"/>
    <w:rsid w:val="002050A7"/>
    <w:rsid w:val="00207D92"/>
    <w:rsid w:val="0021738D"/>
    <w:rsid w:val="00220156"/>
    <w:rsid w:val="00220BC3"/>
    <w:rsid w:val="00220CDF"/>
    <w:rsid w:val="00221216"/>
    <w:rsid w:val="0022286F"/>
    <w:rsid w:val="002238B7"/>
    <w:rsid w:val="00226247"/>
    <w:rsid w:val="0022667B"/>
    <w:rsid w:val="00231437"/>
    <w:rsid w:val="002365B0"/>
    <w:rsid w:val="00243AF1"/>
    <w:rsid w:val="002454BE"/>
    <w:rsid w:val="00245704"/>
    <w:rsid w:val="00245BF5"/>
    <w:rsid w:val="002462C3"/>
    <w:rsid w:val="002463A6"/>
    <w:rsid w:val="00246A38"/>
    <w:rsid w:val="0025125C"/>
    <w:rsid w:val="00253601"/>
    <w:rsid w:val="00254BA6"/>
    <w:rsid w:val="002571CA"/>
    <w:rsid w:val="00257B8B"/>
    <w:rsid w:val="00261DD2"/>
    <w:rsid w:val="00265D63"/>
    <w:rsid w:val="00267BA1"/>
    <w:rsid w:val="00267D8A"/>
    <w:rsid w:val="002743FF"/>
    <w:rsid w:val="00274FFD"/>
    <w:rsid w:val="00281EE7"/>
    <w:rsid w:val="00287205"/>
    <w:rsid w:val="0029450A"/>
    <w:rsid w:val="002A2E56"/>
    <w:rsid w:val="002A5A89"/>
    <w:rsid w:val="002B5157"/>
    <w:rsid w:val="002B72A8"/>
    <w:rsid w:val="002C55A6"/>
    <w:rsid w:val="002C5EB5"/>
    <w:rsid w:val="002D6950"/>
    <w:rsid w:val="002E37C1"/>
    <w:rsid w:val="002E3C9D"/>
    <w:rsid w:val="002E3E73"/>
    <w:rsid w:val="002E4AD3"/>
    <w:rsid w:val="002E7540"/>
    <w:rsid w:val="002F26B5"/>
    <w:rsid w:val="002F32EA"/>
    <w:rsid w:val="002F4E08"/>
    <w:rsid w:val="002F5E0E"/>
    <w:rsid w:val="00303625"/>
    <w:rsid w:val="00303E72"/>
    <w:rsid w:val="0030582B"/>
    <w:rsid w:val="0031054B"/>
    <w:rsid w:val="00312E35"/>
    <w:rsid w:val="00313560"/>
    <w:rsid w:val="00313869"/>
    <w:rsid w:val="00315B0E"/>
    <w:rsid w:val="003162DD"/>
    <w:rsid w:val="003171B4"/>
    <w:rsid w:val="00326489"/>
    <w:rsid w:val="00327F5C"/>
    <w:rsid w:val="003322D8"/>
    <w:rsid w:val="00333A62"/>
    <w:rsid w:val="003350BF"/>
    <w:rsid w:val="00336FED"/>
    <w:rsid w:val="00343237"/>
    <w:rsid w:val="0034611D"/>
    <w:rsid w:val="00352CDF"/>
    <w:rsid w:val="00355D0B"/>
    <w:rsid w:val="0035638A"/>
    <w:rsid w:val="0035711C"/>
    <w:rsid w:val="00360182"/>
    <w:rsid w:val="00361277"/>
    <w:rsid w:val="00361C9B"/>
    <w:rsid w:val="00366924"/>
    <w:rsid w:val="003678F2"/>
    <w:rsid w:val="00370B55"/>
    <w:rsid w:val="00373EB1"/>
    <w:rsid w:val="0038236A"/>
    <w:rsid w:val="00382867"/>
    <w:rsid w:val="0038368B"/>
    <w:rsid w:val="003845C4"/>
    <w:rsid w:val="003849EF"/>
    <w:rsid w:val="00384CFF"/>
    <w:rsid w:val="00392C25"/>
    <w:rsid w:val="003A1361"/>
    <w:rsid w:val="003A2629"/>
    <w:rsid w:val="003A4A98"/>
    <w:rsid w:val="003A4BF0"/>
    <w:rsid w:val="003A5717"/>
    <w:rsid w:val="003A6712"/>
    <w:rsid w:val="003B01E4"/>
    <w:rsid w:val="003B02E7"/>
    <w:rsid w:val="003B4345"/>
    <w:rsid w:val="003B494D"/>
    <w:rsid w:val="003C1667"/>
    <w:rsid w:val="003D1E95"/>
    <w:rsid w:val="003E40C4"/>
    <w:rsid w:val="003F1855"/>
    <w:rsid w:val="003F2132"/>
    <w:rsid w:val="003F4146"/>
    <w:rsid w:val="00400D8B"/>
    <w:rsid w:val="004026CC"/>
    <w:rsid w:val="00407ABC"/>
    <w:rsid w:val="00410382"/>
    <w:rsid w:val="00411D73"/>
    <w:rsid w:val="00413578"/>
    <w:rsid w:val="0041402F"/>
    <w:rsid w:val="004174D3"/>
    <w:rsid w:val="00420B6C"/>
    <w:rsid w:val="0042257C"/>
    <w:rsid w:val="0042305C"/>
    <w:rsid w:val="00424ABB"/>
    <w:rsid w:val="004259DE"/>
    <w:rsid w:val="00425BCD"/>
    <w:rsid w:val="00426614"/>
    <w:rsid w:val="00433DDA"/>
    <w:rsid w:val="00436569"/>
    <w:rsid w:val="0044020B"/>
    <w:rsid w:val="0044789A"/>
    <w:rsid w:val="00452C8A"/>
    <w:rsid w:val="0045632D"/>
    <w:rsid w:val="00461802"/>
    <w:rsid w:val="00466625"/>
    <w:rsid w:val="00466AFC"/>
    <w:rsid w:val="00475939"/>
    <w:rsid w:val="00475B87"/>
    <w:rsid w:val="00477154"/>
    <w:rsid w:val="00481A1A"/>
    <w:rsid w:val="00481FA5"/>
    <w:rsid w:val="00482383"/>
    <w:rsid w:val="0048518D"/>
    <w:rsid w:val="00485940"/>
    <w:rsid w:val="00486616"/>
    <w:rsid w:val="00487781"/>
    <w:rsid w:val="00490E27"/>
    <w:rsid w:val="004928D1"/>
    <w:rsid w:val="004A1872"/>
    <w:rsid w:val="004A331D"/>
    <w:rsid w:val="004A3F4E"/>
    <w:rsid w:val="004B316C"/>
    <w:rsid w:val="004C4CB0"/>
    <w:rsid w:val="004D1171"/>
    <w:rsid w:val="004D28D8"/>
    <w:rsid w:val="004D34FC"/>
    <w:rsid w:val="004D42C7"/>
    <w:rsid w:val="004E1FBF"/>
    <w:rsid w:val="004E2523"/>
    <w:rsid w:val="004E61E2"/>
    <w:rsid w:val="004F0A6C"/>
    <w:rsid w:val="00504FAD"/>
    <w:rsid w:val="00505D1F"/>
    <w:rsid w:val="005102F9"/>
    <w:rsid w:val="005104CA"/>
    <w:rsid w:val="00513EA9"/>
    <w:rsid w:val="00513FFB"/>
    <w:rsid w:val="00525441"/>
    <w:rsid w:val="00530918"/>
    <w:rsid w:val="005315B9"/>
    <w:rsid w:val="00536AEE"/>
    <w:rsid w:val="00540D99"/>
    <w:rsid w:val="00544303"/>
    <w:rsid w:val="0054455E"/>
    <w:rsid w:val="005464C8"/>
    <w:rsid w:val="00550DB8"/>
    <w:rsid w:val="005520AA"/>
    <w:rsid w:val="00552776"/>
    <w:rsid w:val="0056234C"/>
    <w:rsid w:val="0056729A"/>
    <w:rsid w:val="0057014C"/>
    <w:rsid w:val="00572B11"/>
    <w:rsid w:val="00573F87"/>
    <w:rsid w:val="00576395"/>
    <w:rsid w:val="00576E46"/>
    <w:rsid w:val="00577FAA"/>
    <w:rsid w:val="00584DCE"/>
    <w:rsid w:val="00587C3F"/>
    <w:rsid w:val="00595C24"/>
    <w:rsid w:val="005A1E84"/>
    <w:rsid w:val="005A2DA4"/>
    <w:rsid w:val="005A3343"/>
    <w:rsid w:val="005A548B"/>
    <w:rsid w:val="005B7025"/>
    <w:rsid w:val="005B745A"/>
    <w:rsid w:val="005C054C"/>
    <w:rsid w:val="005C3E79"/>
    <w:rsid w:val="005C6991"/>
    <w:rsid w:val="005D1408"/>
    <w:rsid w:val="005D1FD1"/>
    <w:rsid w:val="005D28D7"/>
    <w:rsid w:val="005D61F9"/>
    <w:rsid w:val="005D7FEE"/>
    <w:rsid w:val="005E4ECA"/>
    <w:rsid w:val="005E52DC"/>
    <w:rsid w:val="005E5ACA"/>
    <w:rsid w:val="005F075F"/>
    <w:rsid w:val="005F578E"/>
    <w:rsid w:val="00600F89"/>
    <w:rsid w:val="006010F6"/>
    <w:rsid w:val="00602B83"/>
    <w:rsid w:val="00605045"/>
    <w:rsid w:val="00610CD1"/>
    <w:rsid w:val="00612674"/>
    <w:rsid w:val="00613A1E"/>
    <w:rsid w:val="00623544"/>
    <w:rsid w:val="00623A6F"/>
    <w:rsid w:val="0062572D"/>
    <w:rsid w:val="00626FB0"/>
    <w:rsid w:val="00630DB1"/>
    <w:rsid w:val="00635D68"/>
    <w:rsid w:val="00636689"/>
    <w:rsid w:val="00637817"/>
    <w:rsid w:val="006503DE"/>
    <w:rsid w:val="00650970"/>
    <w:rsid w:val="0065152B"/>
    <w:rsid w:val="00653F65"/>
    <w:rsid w:val="00655C46"/>
    <w:rsid w:val="0065788E"/>
    <w:rsid w:val="00661E9F"/>
    <w:rsid w:val="00662B4A"/>
    <w:rsid w:val="006636DB"/>
    <w:rsid w:val="0067023B"/>
    <w:rsid w:val="00671439"/>
    <w:rsid w:val="00673CEF"/>
    <w:rsid w:val="00677D4A"/>
    <w:rsid w:val="00680FF4"/>
    <w:rsid w:val="00683F66"/>
    <w:rsid w:val="00686EF6"/>
    <w:rsid w:val="00697530"/>
    <w:rsid w:val="00697949"/>
    <w:rsid w:val="00697C8D"/>
    <w:rsid w:val="006A7414"/>
    <w:rsid w:val="006B01C2"/>
    <w:rsid w:val="006B2600"/>
    <w:rsid w:val="006B35AE"/>
    <w:rsid w:val="006C1AD9"/>
    <w:rsid w:val="006C55F6"/>
    <w:rsid w:val="006D0CD4"/>
    <w:rsid w:val="006D79CA"/>
    <w:rsid w:val="006D79FB"/>
    <w:rsid w:val="006E2FAB"/>
    <w:rsid w:val="006E464C"/>
    <w:rsid w:val="006E743F"/>
    <w:rsid w:val="006F09F3"/>
    <w:rsid w:val="006F24E6"/>
    <w:rsid w:val="006F4F04"/>
    <w:rsid w:val="006F5044"/>
    <w:rsid w:val="0070118C"/>
    <w:rsid w:val="00710ED9"/>
    <w:rsid w:val="007111B4"/>
    <w:rsid w:val="007130B3"/>
    <w:rsid w:val="00714ABB"/>
    <w:rsid w:val="0071734E"/>
    <w:rsid w:val="00722A64"/>
    <w:rsid w:val="00733C53"/>
    <w:rsid w:val="00740E13"/>
    <w:rsid w:val="00741572"/>
    <w:rsid w:val="00741CBF"/>
    <w:rsid w:val="00742A28"/>
    <w:rsid w:val="00742F75"/>
    <w:rsid w:val="00743D14"/>
    <w:rsid w:val="0075159C"/>
    <w:rsid w:val="0075181C"/>
    <w:rsid w:val="007574B1"/>
    <w:rsid w:val="00760F34"/>
    <w:rsid w:val="00764CF1"/>
    <w:rsid w:val="00767BC5"/>
    <w:rsid w:val="007721D2"/>
    <w:rsid w:val="0077529D"/>
    <w:rsid w:val="00775E30"/>
    <w:rsid w:val="00776FDD"/>
    <w:rsid w:val="00784698"/>
    <w:rsid w:val="00785B94"/>
    <w:rsid w:val="00790B6E"/>
    <w:rsid w:val="00793CC1"/>
    <w:rsid w:val="007962EB"/>
    <w:rsid w:val="00797003"/>
    <w:rsid w:val="007A1416"/>
    <w:rsid w:val="007A177C"/>
    <w:rsid w:val="007A20AA"/>
    <w:rsid w:val="007B3745"/>
    <w:rsid w:val="007C22EF"/>
    <w:rsid w:val="007C5501"/>
    <w:rsid w:val="007C6B52"/>
    <w:rsid w:val="007C74A5"/>
    <w:rsid w:val="007D09DA"/>
    <w:rsid w:val="007D45CA"/>
    <w:rsid w:val="007D715E"/>
    <w:rsid w:val="007E2C41"/>
    <w:rsid w:val="007E32E4"/>
    <w:rsid w:val="007E3EC9"/>
    <w:rsid w:val="007E72CE"/>
    <w:rsid w:val="007F0787"/>
    <w:rsid w:val="007F0F5E"/>
    <w:rsid w:val="0080553A"/>
    <w:rsid w:val="0081304D"/>
    <w:rsid w:val="00815A92"/>
    <w:rsid w:val="00817C32"/>
    <w:rsid w:val="008202B5"/>
    <w:rsid w:val="00826A4F"/>
    <w:rsid w:val="00834A71"/>
    <w:rsid w:val="00855146"/>
    <w:rsid w:val="00860499"/>
    <w:rsid w:val="008625A8"/>
    <w:rsid w:val="00862A03"/>
    <w:rsid w:val="00872A0A"/>
    <w:rsid w:val="008733F9"/>
    <w:rsid w:val="008748D7"/>
    <w:rsid w:val="008765E5"/>
    <w:rsid w:val="008766D0"/>
    <w:rsid w:val="00881ADF"/>
    <w:rsid w:val="008853A1"/>
    <w:rsid w:val="0088663B"/>
    <w:rsid w:val="00894F3E"/>
    <w:rsid w:val="00897AD8"/>
    <w:rsid w:val="008A13D8"/>
    <w:rsid w:val="008A1C19"/>
    <w:rsid w:val="008A29C6"/>
    <w:rsid w:val="008A3B93"/>
    <w:rsid w:val="008A4680"/>
    <w:rsid w:val="008A59BA"/>
    <w:rsid w:val="008B3F3B"/>
    <w:rsid w:val="008B50FA"/>
    <w:rsid w:val="008B5155"/>
    <w:rsid w:val="008B5FA9"/>
    <w:rsid w:val="008D2540"/>
    <w:rsid w:val="008D4289"/>
    <w:rsid w:val="008E31B5"/>
    <w:rsid w:val="008E3D12"/>
    <w:rsid w:val="008F02A7"/>
    <w:rsid w:val="008F1B1D"/>
    <w:rsid w:val="008F3CE8"/>
    <w:rsid w:val="008F5402"/>
    <w:rsid w:val="00900239"/>
    <w:rsid w:val="009008B8"/>
    <w:rsid w:val="00900A25"/>
    <w:rsid w:val="00916958"/>
    <w:rsid w:val="009254E9"/>
    <w:rsid w:val="009273AE"/>
    <w:rsid w:val="00931A33"/>
    <w:rsid w:val="0093785F"/>
    <w:rsid w:val="00941D0B"/>
    <w:rsid w:val="009432C4"/>
    <w:rsid w:val="00945FBA"/>
    <w:rsid w:val="009471E6"/>
    <w:rsid w:val="0095346F"/>
    <w:rsid w:val="009547C9"/>
    <w:rsid w:val="0095577E"/>
    <w:rsid w:val="00957003"/>
    <w:rsid w:val="00962981"/>
    <w:rsid w:val="00965D01"/>
    <w:rsid w:val="00972BFD"/>
    <w:rsid w:val="00972D7B"/>
    <w:rsid w:val="00976818"/>
    <w:rsid w:val="00980EFC"/>
    <w:rsid w:val="00983937"/>
    <w:rsid w:val="00991B87"/>
    <w:rsid w:val="00993B77"/>
    <w:rsid w:val="00996543"/>
    <w:rsid w:val="009A6B4C"/>
    <w:rsid w:val="009B79B6"/>
    <w:rsid w:val="009D40AE"/>
    <w:rsid w:val="009D6FD4"/>
    <w:rsid w:val="009E0554"/>
    <w:rsid w:val="009E52C4"/>
    <w:rsid w:val="009E6F3C"/>
    <w:rsid w:val="009E7526"/>
    <w:rsid w:val="009F0398"/>
    <w:rsid w:val="009F28A1"/>
    <w:rsid w:val="009F3950"/>
    <w:rsid w:val="009F4A9C"/>
    <w:rsid w:val="009F6085"/>
    <w:rsid w:val="009F6E8C"/>
    <w:rsid w:val="00A001C5"/>
    <w:rsid w:val="00A011D0"/>
    <w:rsid w:val="00A0310B"/>
    <w:rsid w:val="00A073E5"/>
    <w:rsid w:val="00A12E7E"/>
    <w:rsid w:val="00A152F1"/>
    <w:rsid w:val="00A15C26"/>
    <w:rsid w:val="00A16BC9"/>
    <w:rsid w:val="00A17277"/>
    <w:rsid w:val="00A17D65"/>
    <w:rsid w:val="00A26614"/>
    <w:rsid w:val="00A26E35"/>
    <w:rsid w:val="00A3014D"/>
    <w:rsid w:val="00A335AF"/>
    <w:rsid w:val="00A46C61"/>
    <w:rsid w:val="00A511BF"/>
    <w:rsid w:val="00A6234B"/>
    <w:rsid w:val="00A657E1"/>
    <w:rsid w:val="00A65956"/>
    <w:rsid w:val="00A66215"/>
    <w:rsid w:val="00A71173"/>
    <w:rsid w:val="00A7294A"/>
    <w:rsid w:val="00A80FB0"/>
    <w:rsid w:val="00A81B1B"/>
    <w:rsid w:val="00A82837"/>
    <w:rsid w:val="00A82A00"/>
    <w:rsid w:val="00A84C1A"/>
    <w:rsid w:val="00A857E4"/>
    <w:rsid w:val="00A91A9C"/>
    <w:rsid w:val="00AA1EF9"/>
    <w:rsid w:val="00AA4261"/>
    <w:rsid w:val="00AA5E7A"/>
    <w:rsid w:val="00AB018A"/>
    <w:rsid w:val="00AB0540"/>
    <w:rsid w:val="00AB3BCC"/>
    <w:rsid w:val="00AB5F1C"/>
    <w:rsid w:val="00AB68D9"/>
    <w:rsid w:val="00AC317F"/>
    <w:rsid w:val="00AD1180"/>
    <w:rsid w:val="00AD27C6"/>
    <w:rsid w:val="00AE63BD"/>
    <w:rsid w:val="00AF000F"/>
    <w:rsid w:val="00AF73AF"/>
    <w:rsid w:val="00AF7652"/>
    <w:rsid w:val="00AF7C35"/>
    <w:rsid w:val="00B00A73"/>
    <w:rsid w:val="00B00C20"/>
    <w:rsid w:val="00B065A7"/>
    <w:rsid w:val="00B102E6"/>
    <w:rsid w:val="00B105CB"/>
    <w:rsid w:val="00B13294"/>
    <w:rsid w:val="00B142D3"/>
    <w:rsid w:val="00B14D6D"/>
    <w:rsid w:val="00B17066"/>
    <w:rsid w:val="00B25A67"/>
    <w:rsid w:val="00B25DAA"/>
    <w:rsid w:val="00B35673"/>
    <w:rsid w:val="00B35FCB"/>
    <w:rsid w:val="00B37B03"/>
    <w:rsid w:val="00B42056"/>
    <w:rsid w:val="00B460FF"/>
    <w:rsid w:val="00B46E68"/>
    <w:rsid w:val="00B503D8"/>
    <w:rsid w:val="00B50D24"/>
    <w:rsid w:val="00B51856"/>
    <w:rsid w:val="00B53797"/>
    <w:rsid w:val="00B53F33"/>
    <w:rsid w:val="00B55863"/>
    <w:rsid w:val="00B61329"/>
    <w:rsid w:val="00B653A0"/>
    <w:rsid w:val="00B70B89"/>
    <w:rsid w:val="00B733D1"/>
    <w:rsid w:val="00B77EFF"/>
    <w:rsid w:val="00B82584"/>
    <w:rsid w:val="00B83F14"/>
    <w:rsid w:val="00B84A57"/>
    <w:rsid w:val="00B85BE4"/>
    <w:rsid w:val="00B861FB"/>
    <w:rsid w:val="00B90848"/>
    <w:rsid w:val="00B916F3"/>
    <w:rsid w:val="00B91ACB"/>
    <w:rsid w:val="00B91CB3"/>
    <w:rsid w:val="00B92D7F"/>
    <w:rsid w:val="00B938B2"/>
    <w:rsid w:val="00B9460E"/>
    <w:rsid w:val="00B94FE9"/>
    <w:rsid w:val="00B9691A"/>
    <w:rsid w:val="00B9776A"/>
    <w:rsid w:val="00BB12B4"/>
    <w:rsid w:val="00BB1A4F"/>
    <w:rsid w:val="00BB1BA3"/>
    <w:rsid w:val="00BB3655"/>
    <w:rsid w:val="00BB65DC"/>
    <w:rsid w:val="00BB7421"/>
    <w:rsid w:val="00BC24AF"/>
    <w:rsid w:val="00BC399E"/>
    <w:rsid w:val="00BC5A9A"/>
    <w:rsid w:val="00BD1C43"/>
    <w:rsid w:val="00BD2345"/>
    <w:rsid w:val="00BD24BC"/>
    <w:rsid w:val="00BD6737"/>
    <w:rsid w:val="00BE116A"/>
    <w:rsid w:val="00BE3398"/>
    <w:rsid w:val="00BE5CD9"/>
    <w:rsid w:val="00BF34CE"/>
    <w:rsid w:val="00BF7986"/>
    <w:rsid w:val="00C03672"/>
    <w:rsid w:val="00C04A1F"/>
    <w:rsid w:val="00C054C2"/>
    <w:rsid w:val="00C16B66"/>
    <w:rsid w:val="00C16BB6"/>
    <w:rsid w:val="00C210D7"/>
    <w:rsid w:val="00C212D1"/>
    <w:rsid w:val="00C21376"/>
    <w:rsid w:val="00C21F36"/>
    <w:rsid w:val="00C2325B"/>
    <w:rsid w:val="00C25ADE"/>
    <w:rsid w:val="00C3404D"/>
    <w:rsid w:val="00C341E4"/>
    <w:rsid w:val="00C40B37"/>
    <w:rsid w:val="00C4590C"/>
    <w:rsid w:val="00C46095"/>
    <w:rsid w:val="00C47116"/>
    <w:rsid w:val="00C576A5"/>
    <w:rsid w:val="00C57E34"/>
    <w:rsid w:val="00C62172"/>
    <w:rsid w:val="00C62931"/>
    <w:rsid w:val="00C6352B"/>
    <w:rsid w:val="00C63D19"/>
    <w:rsid w:val="00C74066"/>
    <w:rsid w:val="00C83D95"/>
    <w:rsid w:val="00C8435B"/>
    <w:rsid w:val="00C86F08"/>
    <w:rsid w:val="00C876CC"/>
    <w:rsid w:val="00C87C9B"/>
    <w:rsid w:val="00C909B9"/>
    <w:rsid w:val="00CA275B"/>
    <w:rsid w:val="00CA5C85"/>
    <w:rsid w:val="00CC5C8A"/>
    <w:rsid w:val="00CC77B4"/>
    <w:rsid w:val="00CC7A2A"/>
    <w:rsid w:val="00CD41C1"/>
    <w:rsid w:val="00CD4A65"/>
    <w:rsid w:val="00CE3D88"/>
    <w:rsid w:val="00CE5549"/>
    <w:rsid w:val="00CF0E12"/>
    <w:rsid w:val="00CF1422"/>
    <w:rsid w:val="00CF6192"/>
    <w:rsid w:val="00D04288"/>
    <w:rsid w:val="00D10605"/>
    <w:rsid w:val="00D118CD"/>
    <w:rsid w:val="00D12E3E"/>
    <w:rsid w:val="00D22E2F"/>
    <w:rsid w:val="00D23BFB"/>
    <w:rsid w:val="00D23D35"/>
    <w:rsid w:val="00D249DE"/>
    <w:rsid w:val="00D24A9A"/>
    <w:rsid w:val="00D3060E"/>
    <w:rsid w:val="00D324A0"/>
    <w:rsid w:val="00D32A68"/>
    <w:rsid w:val="00D359EC"/>
    <w:rsid w:val="00D3669C"/>
    <w:rsid w:val="00D37355"/>
    <w:rsid w:val="00D37730"/>
    <w:rsid w:val="00D423E4"/>
    <w:rsid w:val="00D43FD7"/>
    <w:rsid w:val="00D5152F"/>
    <w:rsid w:val="00D518D4"/>
    <w:rsid w:val="00D5407A"/>
    <w:rsid w:val="00D6079B"/>
    <w:rsid w:val="00D6453C"/>
    <w:rsid w:val="00D6555C"/>
    <w:rsid w:val="00D671A3"/>
    <w:rsid w:val="00D674C3"/>
    <w:rsid w:val="00D71343"/>
    <w:rsid w:val="00D7298C"/>
    <w:rsid w:val="00D729A4"/>
    <w:rsid w:val="00D74974"/>
    <w:rsid w:val="00D77B16"/>
    <w:rsid w:val="00D854EF"/>
    <w:rsid w:val="00D90E64"/>
    <w:rsid w:val="00D94AFC"/>
    <w:rsid w:val="00D96AB5"/>
    <w:rsid w:val="00DA2B94"/>
    <w:rsid w:val="00DA3C96"/>
    <w:rsid w:val="00DB1F30"/>
    <w:rsid w:val="00DB5C17"/>
    <w:rsid w:val="00DC0372"/>
    <w:rsid w:val="00DC241C"/>
    <w:rsid w:val="00DC2E29"/>
    <w:rsid w:val="00DC40AC"/>
    <w:rsid w:val="00DC424A"/>
    <w:rsid w:val="00DC7F07"/>
    <w:rsid w:val="00DD2EA5"/>
    <w:rsid w:val="00DD4506"/>
    <w:rsid w:val="00DE0E94"/>
    <w:rsid w:val="00DE2A59"/>
    <w:rsid w:val="00DE6167"/>
    <w:rsid w:val="00DF0A17"/>
    <w:rsid w:val="00DF361C"/>
    <w:rsid w:val="00DF4608"/>
    <w:rsid w:val="00DF578B"/>
    <w:rsid w:val="00DF6D1D"/>
    <w:rsid w:val="00E05EC4"/>
    <w:rsid w:val="00E070D5"/>
    <w:rsid w:val="00E10438"/>
    <w:rsid w:val="00E127A7"/>
    <w:rsid w:val="00E141D7"/>
    <w:rsid w:val="00E16425"/>
    <w:rsid w:val="00E2227D"/>
    <w:rsid w:val="00E240F1"/>
    <w:rsid w:val="00E30191"/>
    <w:rsid w:val="00E32DBD"/>
    <w:rsid w:val="00E33AE3"/>
    <w:rsid w:val="00E36131"/>
    <w:rsid w:val="00E37901"/>
    <w:rsid w:val="00E4028B"/>
    <w:rsid w:val="00E40352"/>
    <w:rsid w:val="00E41FE9"/>
    <w:rsid w:val="00E428EF"/>
    <w:rsid w:val="00E455F6"/>
    <w:rsid w:val="00E47911"/>
    <w:rsid w:val="00E50031"/>
    <w:rsid w:val="00E52B84"/>
    <w:rsid w:val="00E53132"/>
    <w:rsid w:val="00E54192"/>
    <w:rsid w:val="00E54BC5"/>
    <w:rsid w:val="00E60129"/>
    <w:rsid w:val="00E6359F"/>
    <w:rsid w:val="00E63626"/>
    <w:rsid w:val="00E64943"/>
    <w:rsid w:val="00E65A76"/>
    <w:rsid w:val="00E677FD"/>
    <w:rsid w:val="00E67D70"/>
    <w:rsid w:val="00E70610"/>
    <w:rsid w:val="00E762A3"/>
    <w:rsid w:val="00E76A26"/>
    <w:rsid w:val="00E809BD"/>
    <w:rsid w:val="00E81D37"/>
    <w:rsid w:val="00E87621"/>
    <w:rsid w:val="00E90AF9"/>
    <w:rsid w:val="00E93231"/>
    <w:rsid w:val="00E93276"/>
    <w:rsid w:val="00E9609F"/>
    <w:rsid w:val="00E977B3"/>
    <w:rsid w:val="00EA2048"/>
    <w:rsid w:val="00EA5459"/>
    <w:rsid w:val="00EA693E"/>
    <w:rsid w:val="00EA756A"/>
    <w:rsid w:val="00EB0107"/>
    <w:rsid w:val="00EB0F5D"/>
    <w:rsid w:val="00EB6470"/>
    <w:rsid w:val="00EB7D42"/>
    <w:rsid w:val="00EB7F3E"/>
    <w:rsid w:val="00EC515B"/>
    <w:rsid w:val="00EC65C9"/>
    <w:rsid w:val="00EC716E"/>
    <w:rsid w:val="00EE478A"/>
    <w:rsid w:val="00EF08EC"/>
    <w:rsid w:val="00EF1DB4"/>
    <w:rsid w:val="00EF6347"/>
    <w:rsid w:val="00F00C2C"/>
    <w:rsid w:val="00F056A1"/>
    <w:rsid w:val="00F11931"/>
    <w:rsid w:val="00F17A95"/>
    <w:rsid w:val="00F22416"/>
    <w:rsid w:val="00F22585"/>
    <w:rsid w:val="00F22FC7"/>
    <w:rsid w:val="00F266FD"/>
    <w:rsid w:val="00F268F5"/>
    <w:rsid w:val="00F27D49"/>
    <w:rsid w:val="00F27FE8"/>
    <w:rsid w:val="00F3223B"/>
    <w:rsid w:val="00F33983"/>
    <w:rsid w:val="00F35738"/>
    <w:rsid w:val="00F37B56"/>
    <w:rsid w:val="00F401F5"/>
    <w:rsid w:val="00F41103"/>
    <w:rsid w:val="00F43095"/>
    <w:rsid w:val="00F45DF6"/>
    <w:rsid w:val="00F4626B"/>
    <w:rsid w:val="00F5724A"/>
    <w:rsid w:val="00F57D60"/>
    <w:rsid w:val="00F615D0"/>
    <w:rsid w:val="00F63CC3"/>
    <w:rsid w:val="00F67DE6"/>
    <w:rsid w:val="00F74643"/>
    <w:rsid w:val="00F750B5"/>
    <w:rsid w:val="00F80064"/>
    <w:rsid w:val="00F82820"/>
    <w:rsid w:val="00F83375"/>
    <w:rsid w:val="00F84381"/>
    <w:rsid w:val="00F84AD8"/>
    <w:rsid w:val="00F94DD9"/>
    <w:rsid w:val="00FA2199"/>
    <w:rsid w:val="00FA24DD"/>
    <w:rsid w:val="00FB0A07"/>
    <w:rsid w:val="00FB0C6A"/>
    <w:rsid w:val="00FB48C9"/>
    <w:rsid w:val="00FC257C"/>
    <w:rsid w:val="00FC2D52"/>
    <w:rsid w:val="00FC39C8"/>
    <w:rsid w:val="00FC67B8"/>
    <w:rsid w:val="00FC7C6E"/>
    <w:rsid w:val="00FC7D94"/>
    <w:rsid w:val="00FD00A5"/>
    <w:rsid w:val="00FD6259"/>
    <w:rsid w:val="00FD7E81"/>
    <w:rsid w:val="00FE2A9D"/>
    <w:rsid w:val="00FE4521"/>
    <w:rsid w:val="00FE465C"/>
    <w:rsid w:val="00FF0CC4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B92C72F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6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7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7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3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3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7</TotalTime>
  <Pages>8</Pages>
  <Words>1051</Words>
  <Characters>5783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6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81</cp:revision>
  <cp:lastPrinted>2013-09-18T19:58:00Z</cp:lastPrinted>
  <dcterms:created xsi:type="dcterms:W3CDTF">2018-08-30T21:22:00Z</dcterms:created>
  <dcterms:modified xsi:type="dcterms:W3CDTF">2019-08-16T1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